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37956F" w14:textId="77777777" w:rsidR="008D30E4" w:rsidRPr="009D379D" w:rsidRDefault="008D30E4" w:rsidP="009D379D">
      <w:pPr>
        <w:pStyle w:val="12"/>
        <w:spacing w:line="20" w:lineRule="atLeast"/>
      </w:pPr>
    </w:p>
    <w:p w14:paraId="03336610" w14:textId="1FF2F1CB" w:rsidR="008D30E4" w:rsidRPr="009D379D" w:rsidRDefault="008D30E4" w:rsidP="009D379D">
      <w:pPr>
        <w:spacing w:after="160" w:line="20" w:lineRule="atLeast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9D379D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Pr="009D379D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14:paraId="22E151A1" w14:textId="274539A7" w:rsidR="00A1128B" w:rsidRPr="009D379D" w:rsidRDefault="00FF1ACA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r w:rsidRPr="009D379D">
        <w:rPr>
          <w:b w:val="0"/>
          <w:bCs w:val="0"/>
        </w:rPr>
        <w:fldChar w:fldCharType="begin"/>
      </w:r>
      <w:r w:rsidRPr="009D379D">
        <w:rPr>
          <w:b w:val="0"/>
          <w:bCs w:val="0"/>
        </w:rPr>
        <w:instrText xml:space="preserve"> TOC \o "1-3" \h \z \u </w:instrText>
      </w:r>
      <w:r w:rsidRPr="009D379D">
        <w:rPr>
          <w:b w:val="0"/>
          <w:bCs w:val="0"/>
        </w:rPr>
        <w:fldChar w:fldCharType="separate"/>
      </w:r>
      <w:hyperlink w:anchor="_Toc27328844" w:history="1">
        <w:r w:rsidR="00A1128B" w:rsidRPr="009D379D">
          <w:rPr>
            <w:rStyle w:val="a4"/>
            <w:noProof/>
          </w:rPr>
          <w:t>Введение</w:t>
        </w:r>
        <w:r w:rsidR="00A1128B" w:rsidRPr="009D379D">
          <w:rPr>
            <w:noProof/>
            <w:webHidden/>
          </w:rPr>
          <w:tab/>
        </w:r>
        <w:r w:rsidR="00A1128B" w:rsidRPr="009D379D">
          <w:rPr>
            <w:noProof/>
            <w:webHidden/>
          </w:rPr>
          <w:fldChar w:fldCharType="begin"/>
        </w:r>
        <w:r w:rsidR="00A1128B" w:rsidRPr="009D379D">
          <w:rPr>
            <w:noProof/>
            <w:webHidden/>
          </w:rPr>
          <w:instrText xml:space="preserve"> PAGEREF _Toc27328844 \h </w:instrText>
        </w:r>
        <w:r w:rsidR="00A1128B" w:rsidRPr="009D379D">
          <w:rPr>
            <w:noProof/>
            <w:webHidden/>
          </w:rPr>
        </w:r>
        <w:r w:rsidR="00A1128B" w:rsidRPr="009D379D">
          <w:rPr>
            <w:noProof/>
            <w:webHidden/>
          </w:rPr>
          <w:fldChar w:fldCharType="separate"/>
        </w:r>
        <w:r w:rsidR="00A1128B" w:rsidRPr="009D379D">
          <w:rPr>
            <w:noProof/>
            <w:webHidden/>
          </w:rPr>
          <w:t>5</w:t>
        </w:r>
        <w:r w:rsidR="00A1128B" w:rsidRPr="009D379D">
          <w:rPr>
            <w:noProof/>
            <w:webHidden/>
          </w:rPr>
          <w:fldChar w:fldCharType="end"/>
        </w:r>
      </w:hyperlink>
    </w:p>
    <w:p w14:paraId="39056335" w14:textId="05085A93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45" w:history="1">
        <w:r w:rsidRPr="009D379D">
          <w:rPr>
            <w:rStyle w:val="a4"/>
            <w:noProof/>
          </w:rPr>
          <w:t xml:space="preserve">Данный курсовой проект представляет собой транслятор для языка программирования </w:t>
        </w:r>
        <w:r w:rsidRPr="009D379D">
          <w:rPr>
            <w:rStyle w:val="a4"/>
            <w:noProof/>
            <w:lang w:val="en-US"/>
          </w:rPr>
          <w:t>GMP</w:t>
        </w:r>
        <w:r w:rsidRPr="009D379D">
          <w:rPr>
            <w:rStyle w:val="a4"/>
            <w:noProof/>
          </w:rPr>
          <w:t>-2019. Данный язык предназначен для выполнения сравнений беззнаковых чисел и строк, и выполнения определенных действий в зависимости от результата.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45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1EBBBA4E" w14:textId="56371E1A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46" w:history="1">
        <w:r w:rsidRPr="009D379D">
          <w:rPr>
            <w:rStyle w:val="a4"/>
            <w:noProof/>
          </w:rPr>
          <w:t>Задание на курсовой проект можно разделить на следующие задачи: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46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22E6F1D8" w14:textId="07D7F887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47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Разработка спецификации языка GMP-2019;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47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10D8A518" w14:textId="76DCB61B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48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Разработка лексического анализатора;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48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624230FB" w14:textId="531D5832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49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Разработка синтаксического анализатора;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49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205DEDEB" w14:textId="5D370F7A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50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Разработка семантического анализатора;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50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4E7D16F4" w14:textId="2866EAE7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51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Разработка генератора кода;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51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2FE66C87" w14:textId="0873A76C" w:rsidR="00A1128B" w:rsidRPr="009D379D" w:rsidRDefault="00A1128B" w:rsidP="009D379D">
      <w:pPr>
        <w:pStyle w:val="12"/>
        <w:tabs>
          <w:tab w:val="left" w:pos="440"/>
        </w:tabs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52" w:history="1">
        <w:r w:rsidRPr="009D379D">
          <w:rPr>
            <w:rStyle w:val="a4"/>
            <w:noProof/>
          </w:rPr>
          <w:t>-</w:t>
        </w:r>
        <w:r w:rsidRPr="009D379D">
          <w:rPr>
            <w:rFonts w:eastAsiaTheme="minorEastAsia"/>
            <w:b w:val="0"/>
            <w:bCs w:val="0"/>
            <w:noProof/>
            <w:lang w:eastAsia="ru-RU"/>
          </w:rPr>
          <w:tab/>
        </w:r>
        <w:r w:rsidRPr="009D379D">
          <w:rPr>
            <w:rStyle w:val="a4"/>
            <w:noProof/>
          </w:rPr>
          <w:t>Тестирование транслятора.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52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5</w:t>
        </w:r>
        <w:r w:rsidRPr="009D379D">
          <w:rPr>
            <w:noProof/>
            <w:webHidden/>
          </w:rPr>
          <w:fldChar w:fldCharType="end"/>
        </w:r>
      </w:hyperlink>
    </w:p>
    <w:p w14:paraId="35DE415F" w14:textId="267C3DC8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53" w:history="1">
        <w:r w:rsidRPr="009D379D">
          <w:rPr>
            <w:rStyle w:val="a4"/>
            <w:noProof/>
          </w:rPr>
          <w:t>1. Спецификация языка программирования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53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6</w:t>
        </w:r>
        <w:r w:rsidRPr="009D379D">
          <w:rPr>
            <w:noProof/>
            <w:webHidden/>
          </w:rPr>
          <w:fldChar w:fldCharType="end"/>
        </w:r>
      </w:hyperlink>
    </w:p>
    <w:p w14:paraId="2A7EBA8C" w14:textId="759CC5C1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1 Характеристика языка программирования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AC748F3" w14:textId="21C232F5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2 Алфавит язы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46860B" w14:textId="5AAE03C0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3 Применяемые сепараторы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E911FD2" w14:textId="36360E05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5 Типы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7EB499" w14:textId="15164D60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8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6 Преобразование типов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7E32E6C" w14:textId="2025ADB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59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7 Идентификаторы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59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1789ABC" w14:textId="0629220D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8 Литералы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AD4EC4D" w14:textId="522B9B15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1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9 Объявление данных и область видимости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79FCD1" w14:textId="1ECD82F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2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0 Инициализация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2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3E4DCA1" w14:textId="29142ABC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3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  <w:lang w:val="en-US"/>
          </w:rPr>
          <w:t xml:space="preserve">1.11 </w:t>
        </w:r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Инструкции язы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3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DF0EC52" w14:textId="21E69D47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4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1 Операции язы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EA6EBD7" w14:textId="2533F513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5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2 Выражения и их вычисление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4B28014" w14:textId="2FDFF6FB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6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3 Программные конструкции язы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E86B8A" w14:textId="1C3B4572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7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4 Область видимости идентификаторов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57252AB" w14:textId="799C4B8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8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5 Семантические проверки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DA332D" w14:textId="4EA456F3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69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16 Распределение оперативной памяти на этапе выполнения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69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6EA2303" w14:textId="20266ED2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17 Стандартная библиотека и её состав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F4DDF83" w14:textId="56B4F8E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1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8 Ввод и вывод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98491FC" w14:textId="2704387A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2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19 Точка</w:t>
        </w:r>
        <w:r w:rsidRPr="009D379D">
          <w:rPr>
            <w:rStyle w:val="a4"/>
            <w:rFonts w:ascii="Times New Roman" w:eastAsia="Calibri" w:hAnsi="Times New Roman" w:cs="Times New Roman"/>
            <w:noProof/>
            <w:sz w:val="28"/>
            <w:szCs w:val="28"/>
          </w:rPr>
          <w:t xml:space="preserve"> </w:t>
        </w:r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вход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2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DE151E2" w14:textId="59C5B10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3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1.20 Препроцессо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3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0EFCB4" w14:textId="44DE905E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21 Соглашения о вызова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20168AC" w14:textId="665D2AA0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22 Объектный код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B195BD0" w14:textId="5A87C4CB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23 Классификация сообщений трансля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6E3FF6D" w14:textId="4F639767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1.24 Контро</w:t>
        </w:r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л</w:t>
        </w:r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ьный приме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4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3CAA94C" w14:textId="3CB5DB8B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78" w:history="1">
        <w:r w:rsidRPr="009D379D">
          <w:rPr>
            <w:rStyle w:val="a4"/>
            <w:noProof/>
          </w:rPr>
          <w:t>2. Структура транслятор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78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16</w:t>
        </w:r>
        <w:r w:rsidRPr="009D379D">
          <w:rPr>
            <w:noProof/>
            <w:webHidden/>
          </w:rPr>
          <w:fldChar w:fldCharType="end"/>
        </w:r>
      </w:hyperlink>
    </w:p>
    <w:p w14:paraId="40CDCB5C" w14:textId="56916CD6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79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2.1 Компоненты транслятора, их назначение и принципы взаимодействия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79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1FF60EA" w14:textId="796D0480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2.2 Перечень входных параметров трансля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D35B857" w14:textId="00626706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1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2.3 Перечень протоколов, формируемых транслятором и их содержимое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0EDB874" w14:textId="2679DE0D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82" w:history="1">
        <w:r w:rsidRPr="009D379D">
          <w:rPr>
            <w:rStyle w:val="a4"/>
            <w:noProof/>
          </w:rPr>
          <w:t>3. Разработка лексического анализатор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82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18</w:t>
        </w:r>
        <w:r w:rsidRPr="009D379D">
          <w:rPr>
            <w:noProof/>
            <w:webHidden/>
          </w:rPr>
          <w:fldChar w:fldCharType="end"/>
        </w:r>
      </w:hyperlink>
    </w:p>
    <w:p w14:paraId="3AC9DB42" w14:textId="0A624BE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3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1 Структура лекс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3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CED57C1" w14:textId="5F500423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2 Контроль входных символов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4C782E" w14:textId="0D050C3C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3 Удаление избыточных символов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8AB5A4C" w14:textId="74633767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4 Перечень ключевых слов, сепараторов, символов операций и соответствующих им лексем, регулярных выражений и конечных автоматов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0B3EA6E" w14:textId="5AEC3986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5 Основные структуры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135491D" w14:textId="54DB1174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8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6 Структура и перечень сообщений лекс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42BE7F" w14:textId="1B933EE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89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7 Принцип обработки ошибок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89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F92C344" w14:textId="6E550B17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8 Параметры лекс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C59B2DE" w14:textId="3386C2D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1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3.9 Алгоритм лексического анализ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82F93BC" w14:textId="3AB1A577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2" w:history="1">
        <w:r w:rsidRPr="009D379D">
          <w:rPr>
            <w:rStyle w:val="a4"/>
            <w:rFonts w:ascii="Times New Roman" w:eastAsia="Calibri" w:hAnsi="Times New Roman" w:cs="Times New Roman"/>
            <w:b/>
            <w:noProof/>
            <w:sz w:val="28"/>
            <w:szCs w:val="28"/>
          </w:rPr>
          <w:t>3.10 Контрольный приме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2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1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4439022" w14:textId="76BC846D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893" w:history="1">
        <w:r w:rsidRPr="009D379D">
          <w:rPr>
            <w:rStyle w:val="a4"/>
            <w:noProof/>
          </w:rPr>
          <w:t>4. Разработка синтаксического анализатор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893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22</w:t>
        </w:r>
        <w:r w:rsidRPr="009D379D">
          <w:rPr>
            <w:noProof/>
            <w:webHidden/>
          </w:rPr>
          <w:fldChar w:fldCharType="end"/>
        </w:r>
      </w:hyperlink>
    </w:p>
    <w:p w14:paraId="2EFD0CFE" w14:textId="5EEBECD4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1 Структура синтакс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CE83F4B" w14:textId="37BE7DCD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2 Контекстно-свободная грамматика, описывающая синтаксис язы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2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4D103FA" w14:textId="6C508E9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3 Построение конечного магазинного автомат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1925E98" w14:textId="7A61685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4 Основные структуры данных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743BFB6" w14:textId="2C8ADF6C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8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5 Описание алгоритма синтаксического разб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4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D1EA8CB" w14:textId="5574E26A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899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6 Структура и перечень сообщений синтакс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899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C3E615E" w14:textId="4EB3921B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7 Параметры синтаксического анализатора и режимы его работы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02A2319" w14:textId="71F851C9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1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8 Принцип обработки ошибок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B9148A8" w14:textId="06020B5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2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4.9 Контрольный приме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2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5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9D0EF3" w14:textId="5AC6DC05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03" w:history="1">
        <w:r w:rsidRPr="009D379D">
          <w:rPr>
            <w:rStyle w:val="a4"/>
            <w:noProof/>
          </w:rPr>
          <w:t>5. Разработка семантического анализатор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03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26</w:t>
        </w:r>
        <w:r w:rsidRPr="009D379D">
          <w:rPr>
            <w:noProof/>
            <w:webHidden/>
          </w:rPr>
          <w:fldChar w:fldCharType="end"/>
        </w:r>
      </w:hyperlink>
    </w:p>
    <w:p w14:paraId="275369C7" w14:textId="4F45C0CB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5.1 Структура семант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60DC78B" w14:textId="4776DAAF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5.2 Функции семант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9ACE794" w14:textId="60EEED04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5.3 Структура и перечень сообщений семантического анализатор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93CE891" w14:textId="6EDF199D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5.4 Принцип обработки ошибок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B2C74F" w14:textId="5D8EDBE0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08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5.5 Контрольный приме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0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6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950A39" w14:textId="646F1094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09" w:history="1">
        <w:r w:rsidRPr="009D379D">
          <w:rPr>
            <w:rStyle w:val="a4"/>
            <w:noProof/>
          </w:rPr>
          <w:t>6. Вычисление выражений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09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28</w:t>
        </w:r>
        <w:r w:rsidRPr="009D379D">
          <w:rPr>
            <w:noProof/>
            <w:webHidden/>
          </w:rPr>
          <w:fldChar w:fldCharType="end"/>
        </w:r>
      </w:hyperlink>
    </w:p>
    <w:p w14:paraId="71B61574" w14:textId="27780C3D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0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6.1 Выражения, допускаемые языком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0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16200F1" w14:textId="125997D8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1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6.2 Польская запись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1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7CB1CDA" w14:textId="47B11B44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12" w:history="1">
        <w:r w:rsidRPr="009D379D">
          <w:rPr>
            <w:rStyle w:val="a4"/>
            <w:noProof/>
          </w:rPr>
          <w:t>7. Генерация код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12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28</w:t>
        </w:r>
        <w:r w:rsidRPr="009D379D">
          <w:rPr>
            <w:noProof/>
            <w:webHidden/>
          </w:rPr>
          <w:fldChar w:fldCharType="end"/>
        </w:r>
      </w:hyperlink>
    </w:p>
    <w:p w14:paraId="261EC86A" w14:textId="016F2BAE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3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1 Структура генератора код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3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5FB4F98" w14:textId="736736C5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4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2 Представление типов данных в оперативной памяти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4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8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5293FD4" w14:textId="58DBF01A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5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3 Статическая библиотек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5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A827809" w14:textId="45A8014E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6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4 Особенности алгоритма генерации код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6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29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43F12C" w14:textId="1CC52544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7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5 Входные параметры генератора кода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7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B880126" w14:textId="29FDDE9B" w:rsidR="00A1128B" w:rsidRPr="009D379D" w:rsidRDefault="00A1128B" w:rsidP="009D379D">
      <w:pPr>
        <w:pStyle w:val="22"/>
        <w:tabs>
          <w:tab w:val="right" w:leader="dot" w:pos="10025"/>
        </w:tabs>
        <w:spacing w:line="20" w:lineRule="atLeast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27328918" w:history="1">
        <w:r w:rsidRPr="009D379D">
          <w:rPr>
            <w:rStyle w:val="a4"/>
            <w:rFonts w:ascii="Times New Roman" w:hAnsi="Times New Roman" w:cs="Times New Roman"/>
            <w:b/>
            <w:noProof/>
            <w:sz w:val="28"/>
            <w:szCs w:val="28"/>
          </w:rPr>
          <w:t>7.6 Контрольный пример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27328918 \h </w:instrTex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t>30</w:t>
        </w:r>
        <w:r w:rsidRPr="009D379D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BA0D250" w14:textId="4994685A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19" w:history="1">
        <w:r w:rsidRPr="009D379D">
          <w:rPr>
            <w:rStyle w:val="a4"/>
            <w:noProof/>
          </w:rPr>
          <w:t>Приложение А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19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31</w:t>
        </w:r>
        <w:r w:rsidRPr="009D379D">
          <w:rPr>
            <w:noProof/>
            <w:webHidden/>
          </w:rPr>
          <w:fldChar w:fldCharType="end"/>
        </w:r>
      </w:hyperlink>
    </w:p>
    <w:p w14:paraId="63B13A27" w14:textId="78449FDA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20" w:history="1">
        <w:r w:rsidRPr="009D379D">
          <w:rPr>
            <w:rStyle w:val="a4"/>
            <w:noProof/>
          </w:rPr>
          <w:t>Приложение Б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20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35</w:t>
        </w:r>
        <w:r w:rsidRPr="009D379D">
          <w:rPr>
            <w:noProof/>
            <w:webHidden/>
          </w:rPr>
          <w:fldChar w:fldCharType="end"/>
        </w:r>
      </w:hyperlink>
    </w:p>
    <w:p w14:paraId="2110C402" w14:textId="6048849D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21" w:history="1">
        <w:r w:rsidRPr="009D379D">
          <w:rPr>
            <w:rStyle w:val="a4"/>
            <w:noProof/>
          </w:rPr>
          <w:t>Приложение В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21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37</w:t>
        </w:r>
        <w:r w:rsidRPr="009D379D">
          <w:rPr>
            <w:noProof/>
            <w:webHidden/>
          </w:rPr>
          <w:fldChar w:fldCharType="end"/>
        </w:r>
      </w:hyperlink>
    </w:p>
    <w:p w14:paraId="1B3C5267" w14:textId="363D85B5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22" w:history="1">
        <w:r w:rsidRPr="009D379D">
          <w:rPr>
            <w:rStyle w:val="a4"/>
            <w:noProof/>
          </w:rPr>
          <w:t>Приложение Г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22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38</w:t>
        </w:r>
        <w:r w:rsidRPr="009D379D">
          <w:rPr>
            <w:noProof/>
            <w:webHidden/>
          </w:rPr>
          <w:fldChar w:fldCharType="end"/>
        </w:r>
      </w:hyperlink>
    </w:p>
    <w:p w14:paraId="7431EC71" w14:textId="572EB9AE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23" w:history="1">
        <w:r w:rsidRPr="009D379D">
          <w:rPr>
            <w:rStyle w:val="a4"/>
            <w:noProof/>
          </w:rPr>
          <w:t>Приложение Д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23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40</w:t>
        </w:r>
        <w:r w:rsidRPr="009D379D">
          <w:rPr>
            <w:noProof/>
            <w:webHidden/>
          </w:rPr>
          <w:fldChar w:fldCharType="end"/>
        </w:r>
      </w:hyperlink>
    </w:p>
    <w:p w14:paraId="3A489FA4" w14:textId="18DD4B55" w:rsidR="00A1128B" w:rsidRPr="009D379D" w:rsidRDefault="00A1128B" w:rsidP="009D379D">
      <w:pPr>
        <w:pStyle w:val="12"/>
        <w:spacing w:line="20" w:lineRule="atLeast"/>
        <w:rPr>
          <w:rFonts w:eastAsiaTheme="minorEastAsia"/>
          <w:b w:val="0"/>
          <w:bCs w:val="0"/>
          <w:noProof/>
          <w:lang w:eastAsia="ru-RU"/>
        </w:rPr>
      </w:pPr>
      <w:hyperlink w:anchor="_Toc27328924" w:history="1">
        <w:r w:rsidRPr="009D379D">
          <w:rPr>
            <w:rStyle w:val="a4"/>
            <w:noProof/>
          </w:rPr>
          <w:t>Приложение</w:t>
        </w:r>
        <w:r w:rsidRPr="009D379D">
          <w:rPr>
            <w:rStyle w:val="a4"/>
            <w:noProof/>
            <w:lang w:val="en-US"/>
          </w:rPr>
          <w:t xml:space="preserve"> </w:t>
        </w:r>
        <w:r w:rsidRPr="009D379D">
          <w:rPr>
            <w:rStyle w:val="a4"/>
            <w:noProof/>
          </w:rPr>
          <w:t>И</w:t>
        </w:r>
        <w:r w:rsidRPr="009D379D">
          <w:rPr>
            <w:noProof/>
            <w:webHidden/>
          </w:rPr>
          <w:tab/>
        </w:r>
        <w:r w:rsidRPr="009D379D">
          <w:rPr>
            <w:noProof/>
            <w:webHidden/>
          </w:rPr>
          <w:fldChar w:fldCharType="begin"/>
        </w:r>
        <w:r w:rsidRPr="009D379D">
          <w:rPr>
            <w:noProof/>
            <w:webHidden/>
          </w:rPr>
          <w:instrText xml:space="preserve"> PAGEREF _Toc27328924 \h </w:instrText>
        </w:r>
        <w:r w:rsidRPr="009D379D">
          <w:rPr>
            <w:noProof/>
            <w:webHidden/>
          </w:rPr>
        </w:r>
        <w:r w:rsidRPr="009D379D">
          <w:rPr>
            <w:noProof/>
            <w:webHidden/>
          </w:rPr>
          <w:fldChar w:fldCharType="separate"/>
        </w:r>
        <w:r w:rsidRPr="009D379D">
          <w:rPr>
            <w:noProof/>
            <w:webHidden/>
          </w:rPr>
          <w:t>42</w:t>
        </w:r>
        <w:r w:rsidRPr="009D379D">
          <w:rPr>
            <w:noProof/>
            <w:webHidden/>
          </w:rPr>
          <w:fldChar w:fldCharType="end"/>
        </w:r>
      </w:hyperlink>
    </w:p>
    <w:p w14:paraId="17A61747" w14:textId="0F212255" w:rsidR="00D91DC3" w:rsidRPr="009D379D" w:rsidRDefault="00FF1ACA" w:rsidP="009D379D">
      <w:pPr>
        <w:spacing w:after="160" w:line="20" w:lineRule="atLeast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fldChar w:fldCharType="end"/>
      </w:r>
      <w:r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D91DC3"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50550C36" w14:textId="77777777" w:rsidR="00DD5616" w:rsidRPr="009D379D" w:rsidRDefault="00DD5616" w:rsidP="009D379D">
      <w:pPr>
        <w:spacing w:after="160"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27328844"/>
      <w:r w:rsidRPr="009D379D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69C24CDB" w14:textId="06EEB77F" w:rsidR="00DD5616" w:rsidRPr="009D379D" w:rsidRDefault="00DD5616" w:rsidP="009D379D">
      <w:pPr>
        <w:spacing w:after="160" w:line="20" w:lineRule="atLeast"/>
        <w:ind w:firstLine="708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1" w:name="_Toc27328845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Данный курсовой проект представляет собой транслятор для языка программирования </w:t>
      </w:r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  <w:lang w:val="en-US"/>
        </w:rPr>
        <w:t>GMP</w:t>
      </w:r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-2019.</w:t>
      </w:r>
      <w:r w:rsidR="00AC440C"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Данный язык предназначен для выполнения сравнений беззнаковых чисел и строк, и выполнения определенных действий в зависимости от результата.</w:t>
      </w:r>
      <w:bookmarkEnd w:id="1"/>
    </w:p>
    <w:p w14:paraId="5E0B5435" w14:textId="77777777" w:rsidR="00DD5616" w:rsidRPr="009D379D" w:rsidRDefault="00DD5616" w:rsidP="009D379D">
      <w:pPr>
        <w:spacing w:after="160" w:line="20" w:lineRule="atLeast"/>
        <w:ind w:firstLine="708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2" w:name="_Toc27328846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Задание на курсовой проект можно разделить на следующие задачи:</w:t>
      </w:r>
      <w:bookmarkEnd w:id="2"/>
    </w:p>
    <w:p w14:paraId="73AA6F9C" w14:textId="0F51F852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27328847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Разработка спецификации языка GMP-2019;</w:t>
      </w:r>
      <w:bookmarkEnd w:id="3"/>
    </w:p>
    <w:p w14:paraId="6C88A543" w14:textId="62F5A807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4" w:name="_Toc27328848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Разработка лексического анализатора;</w:t>
      </w:r>
      <w:bookmarkEnd w:id="4"/>
    </w:p>
    <w:p w14:paraId="5138E344" w14:textId="3EA4604A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5" w:name="_Toc27328849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Разработка синтаксического анализатора;</w:t>
      </w:r>
      <w:bookmarkEnd w:id="5"/>
    </w:p>
    <w:p w14:paraId="0E737F26" w14:textId="002FECB7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6" w:name="_Toc27328850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Разработка семантического анализатора;</w:t>
      </w:r>
      <w:bookmarkEnd w:id="6"/>
    </w:p>
    <w:p w14:paraId="0A10A583" w14:textId="749BBDA9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7" w:name="_Toc27328851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Разработка генератора кода;</w:t>
      </w:r>
      <w:bookmarkEnd w:id="7"/>
    </w:p>
    <w:p w14:paraId="399CA90E" w14:textId="2E8C59C1" w:rsidR="00DD5616" w:rsidRPr="009D379D" w:rsidRDefault="00DD5616" w:rsidP="009D379D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27328852"/>
      <w:r w:rsidRPr="009D379D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Тестирование транслятора.</w:t>
      </w:r>
      <w:bookmarkEnd w:id="8"/>
      <w:r w:rsidRPr="009D379D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699B5DEF" w14:textId="5E032483" w:rsidR="0083392D" w:rsidRPr="009D379D" w:rsidRDefault="0083392D" w:rsidP="009D379D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27328853"/>
      <w:r w:rsidRPr="009D379D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9"/>
    </w:p>
    <w:p w14:paraId="086F7D8F" w14:textId="34BB3B2F" w:rsidR="0083392D" w:rsidRPr="009D379D" w:rsidRDefault="00B70AAC" w:rsidP="009D379D">
      <w:pPr>
        <w:pStyle w:val="2"/>
        <w:shd w:val="clear" w:color="auto" w:fill="FFFFFF" w:themeFill="background1"/>
        <w:spacing w:before="360" w:after="240" w:line="20" w:lineRule="atLeast"/>
        <w:ind w:left="709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469840237"/>
      <w:bookmarkStart w:id="11" w:name="_Toc469841116"/>
      <w:bookmarkStart w:id="12" w:name="_Toc469842880"/>
      <w:bookmarkStart w:id="13" w:name="_Toc2732885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 </w:t>
      </w:r>
      <w:r w:rsidR="0083392D" w:rsidRPr="009D379D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10"/>
      <w:bookmarkEnd w:id="11"/>
      <w:bookmarkEnd w:id="12"/>
      <w:bookmarkEnd w:id="13"/>
    </w:p>
    <w:p w14:paraId="3830815C" w14:textId="51D8152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14" w:name="_Toc469840238"/>
      <w:bookmarkStart w:id="15" w:name="_Toc469841117"/>
      <w:bookmarkStart w:id="16" w:name="_Toc469842881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67D80EF3" w:rsidR="0083392D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27328855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r w:rsidR="0083392D"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  <w:bookmarkEnd w:id="14"/>
      <w:bookmarkEnd w:id="15"/>
      <w:bookmarkEnd w:id="16"/>
      <w:bookmarkEnd w:id="17"/>
    </w:p>
    <w:p w14:paraId="23C5981E" w14:textId="55AD000A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9D379D" w:rsidRDefault="0083392D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&lt; &gt; = !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ECF0347" w14:textId="642C87AB" w:rsidR="0083392D" w:rsidRPr="009D379D" w:rsidRDefault="00CA51EB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67197" w14:textId="77777777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C2161C3" w14:textId="27B06C9A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643260A" w14:textId="4FDDE672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220C833" w14:textId="62B160D0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9DBE9F9" w14:textId="14ABCA34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D78F114" w14:textId="77777777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E4DD8E" w14:textId="66C1E951" w:rsidR="0083392D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8" w:name="_Toc527930835"/>
      <w:bookmarkStart w:id="19" w:name="_Toc532814715"/>
      <w:bookmarkStart w:id="20" w:name="_Toc27328856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3 </w:t>
      </w:r>
      <w:r w:rsidR="0083392D"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18"/>
      <w:bookmarkEnd w:id="19"/>
      <w:bookmarkEnd w:id="20"/>
    </w:p>
    <w:p w14:paraId="32D927F0" w14:textId="77777777" w:rsidR="00D91DC3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043B86ED" w14:textId="4EAD1FFF" w:rsidR="00D91DC3" w:rsidRPr="009D379D" w:rsidRDefault="0083392D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Таблица 1.1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9D379D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9D379D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</w:tcPr>
          <w:p w14:paraId="38E61372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9D379D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9D379D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9D379D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8A42EE2" w:rsidR="00191B1C" w:rsidRPr="009D379D" w:rsidRDefault="00106871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</w:tcPr>
          <w:p w14:paraId="1ED3A32C" w14:textId="396687CF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9D379D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6AC0A94B" w:rsidR="008F19E9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21" w:name="_Toc527930836"/>
      <w:bookmarkStart w:id="22" w:name="_Toc532814716"/>
      <w:r w:rsidRPr="009D379D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1.4 </w:t>
      </w:r>
      <w:r w:rsidR="008F19E9" w:rsidRPr="009D379D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21"/>
      <w:bookmarkEnd w:id="22"/>
    </w:p>
    <w:p w14:paraId="00ABB4FC" w14:textId="43BA7A65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39A4DA88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469840241"/>
      <w:bookmarkStart w:id="24" w:name="_Toc469841120"/>
      <w:bookmarkStart w:id="25" w:name="_Toc469842884"/>
      <w:bookmarkStart w:id="26" w:name="_Toc2732885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5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3"/>
      <w:bookmarkEnd w:id="24"/>
      <w:bookmarkEnd w:id="25"/>
      <w:bookmarkEnd w:id="26"/>
    </w:p>
    <w:p w14:paraId="10B8A73E" w14:textId="678E1773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3EAEB943" w14:textId="7F55B726" w:rsidR="007C6E62" w:rsidRPr="009D379D" w:rsidRDefault="008F19E9" w:rsidP="009D379D">
      <w:pPr>
        <w:pStyle w:val="a3"/>
        <w:shd w:val="clear" w:color="auto" w:fill="FFFFFF" w:themeFill="background1"/>
        <w:spacing w:before="240" w:after="360" w:line="20" w:lineRule="atLeast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9D379D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9D379D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9D379D" w:rsidRDefault="00026FCD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  <w:p w14:paraId="6499F4D0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9D379D" w:rsidRDefault="00103885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9D379D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 бинарная операция сравнения больше либо равно;</w:t>
            </w:r>
          </w:p>
          <w:p w14:paraId="0EDD22D8" w14:textId="38FF9891" w:rsidR="0014083D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!= бинарная операция сравнения на не равенство;</w:t>
            </w:r>
          </w:p>
          <w:p w14:paraId="5A539777" w14:textId="248C64B1" w:rsidR="008F19E9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9D379D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9D379D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9D379D" w:rsidRDefault="007C6E62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9D379D" w:rsidRDefault="007C6E62" w:rsidP="009D379D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9D379D" w:rsidRDefault="007C6E62" w:rsidP="009D379D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3CF71305" w14:textId="1E956B67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469840242"/>
      <w:bookmarkStart w:id="28" w:name="_Toc469841121"/>
      <w:bookmarkStart w:id="29" w:name="_Toc469842885"/>
      <w:bookmarkStart w:id="30" w:name="_Toc2732885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.6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типов данных</w:t>
      </w:r>
      <w:bookmarkEnd w:id="27"/>
      <w:bookmarkEnd w:id="28"/>
      <w:bookmarkEnd w:id="29"/>
      <w:bookmarkEnd w:id="30"/>
    </w:p>
    <w:p w14:paraId="6DA17603" w14:textId="34644123" w:rsidR="008F19E9" w:rsidRPr="009D379D" w:rsidRDefault="007C6E6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Я</w:t>
      </w:r>
      <w:r w:rsidR="008F19E9" w:rsidRPr="009D379D">
        <w:rPr>
          <w:rFonts w:ascii="Times New Roman" w:hAnsi="Times New Roman" w:cs="Times New Roman"/>
          <w:sz w:val="28"/>
          <w:szCs w:val="28"/>
        </w:rPr>
        <w:t>зы</w:t>
      </w:r>
      <w:r w:rsidRPr="009D379D">
        <w:rPr>
          <w:rFonts w:ascii="Times New Roman" w:hAnsi="Times New Roman" w:cs="Times New Roman"/>
          <w:sz w:val="28"/>
          <w:szCs w:val="28"/>
        </w:rPr>
        <w:t>к</w:t>
      </w:r>
      <w:r w:rsidR="008F19E9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9D379D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05DFC037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469840243"/>
      <w:bookmarkStart w:id="32" w:name="_Toc469841122"/>
      <w:bookmarkStart w:id="33" w:name="_Toc469842886"/>
      <w:bookmarkStart w:id="34" w:name="_Toc2732885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7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31"/>
      <w:bookmarkEnd w:id="32"/>
      <w:bookmarkEnd w:id="33"/>
      <w:bookmarkEnd w:id="34"/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FE7DC4E" w14:textId="2BC0EFB8" w:rsidR="008F19E9" w:rsidRPr="009D379D" w:rsidRDefault="008F19E9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9D379D">
        <w:rPr>
          <w:rFonts w:ascii="Times New Roman" w:hAnsi="Times New Roman" w:cs="Times New Roman"/>
          <w:sz w:val="28"/>
          <w:szCs w:val="28"/>
        </w:rPr>
        <w:t>начинать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9D379D">
        <w:rPr>
          <w:rFonts w:ascii="Times New Roman" w:hAnsi="Times New Roman" w:cs="Times New Roman"/>
          <w:sz w:val="28"/>
          <w:szCs w:val="28"/>
        </w:rPr>
        <w:t>с символов</w:t>
      </w:r>
      <w:r w:rsidRPr="009D379D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9D379D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9D379D">
        <w:rPr>
          <w:rFonts w:ascii="Times New Roman" w:hAnsi="Times New Roman" w:cs="Times New Roman"/>
          <w:sz w:val="28"/>
          <w:szCs w:val="28"/>
        </w:rPr>
        <w:t>8</w:t>
      </w:r>
      <w:r w:rsidRPr="009D379D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2F06736C" w14:textId="2586BD45" w:rsidR="00664201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&gt;</w:t>
      </w:r>
      <w:r w:rsidR="00664201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::= 0 | 1 | 2 | 3 | 4 | 5 | 6 | 7 | 8 | 9</w:t>
      </w:r>
    </w:p>
    <w:p w14:paraId="23B93C3D" w14:textId="5BA5E830" w:rsidR="008652E2" w:rsidRPr="009D379D" w:rsidRDefault="00664201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идентификатор&gt;</w:t>
      </w:r>
      <w:r w:rsidR="008652E2" w:rsidRPr="009D379D">
        <w:rPr>
          <w:rFonts w:ascii="Times New Roman" w:hAnsi="Times New Roman" w:cs="Times New Roman"/>
          <w:sz w:val="28"/>
          <w:szCs w:val="28"/>
        </w:rPr>
        <w:t xml:space="preserve"> ::= &lt;буква&gt;{ (&lt;цифра&gt; |&lt;буква&gt; ) }</w:t>
      </w:r>
    </w:p>
    <w:p w14:paraId="3CFB8217" w14:textId="0BD36AF2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35" w:name="_Toc532650596"/>
      <w:bookmarkStart w:id="36" w:name="_Toc2732886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8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5"/>
      <w:bookmarkEnd w:id="36"/>
    </w:p>
    <w:p w14:paraId="17BA7976" w14:textId="77777777" w:rsidR="00844D70" w:rsidRPr="009D379D" w:rsidRDefault="00844D70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3EF19C68" w14:textId="560A12DA" w:rsidR="00C04E85" w:rsidRPr="009D379D" w:rsidRDefault="00844D70" w:rsidP="009D379D">
      <w:pPr>
        <w:pStyle w:val="a3"/>
        <w:shd w:val="clear" w:color="auto" w:fill="FFFFFF" w:themeFill="background1"/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9D379D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9D379D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 Литералы только rvalue.</w:t>
            </w:r>
          </w:p>
        </w:tc>
      </w:tr>
      <w:tr w:rsidR="00844D70" w:rsidRPr="009D379D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9D379D"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2CA44EA5" w14:textId="2272E6FA" w:rsidR="008F19E9" w:rsidRPr="009D379D" w:rsidRDefault="008F19E9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50F48DD4" w14:textId="10F3EC12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&lt;шестнадцатеричное число&gt; ::= &lt;цифра&gt;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9D379D" w:rsidRDefault="004C1A31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елочисленный литерал&gt; ::= (0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D379D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0775D561" w:rsidR="00844D70" w:rsidRPr="009D379D" w:rsidRDefault="00C77B42" w:rsidP="009D379D">
      <w:pPr>
        <w:pStyle w:val="2"/>
        <w:spacing w:before="360" w:after="24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7" w:name="_Toc527930841"/>
      <w:bookmarkStart w:id="38" w:name="_Toc532814721"/>
      <w:bookmarkStart w:id="39" w:name="_Toc27328861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1.9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37"/>
      <w:bookmarkEnd w:id="38"/>
      <w:bookmarkEnd w:id="39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240D6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="00D309D4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0619153C" w:rsidR="00844D70" w:rsidRPr="009D379D" w:rsidRDefault="00C77B42" w:rsidP="009D379D">
      <w:pPr>
        <w:pStyle w:val="2"/>
        <w:spacing w:before="360" w:after="24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42"/>
      <w:bookmarkStart w:id="41" w:name="_Toc532814722"/>
      <w:bookmarkStart w:id="42" w:name="_Toc27328862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1.10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40"/>
      <w:bookmarkEnd w:id="41"/>
      <w:bookmarkEnd w:id="42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Pr="009D379D" w:rsidRDefault="005240D6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6A338DE" w14:textId="58DF8A20" w:rsidR="00C04E85" w:rsidRPr="009D379D" w:rsidRDefault="00844D70" w:rsidP="009D379D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9D379D" w14:paraId="44F81E0F" w14:textId="77777777" w:rsidTr="00D309D4">
        <w:tc>
          <w:tcPr>
            <w:tcW w:w="4625" w:type="dxa"/>
          </w:tcPr>
          <w:p w14:paraId="0A411DB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9D379D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2941E41E" w:rsidR="00D309D4" w:rsidRPr="009D379D" w:rsidRDefault="00B70AAC" w:rsidP="009D379D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3" w:name="_Toc527930843"/>
      <w:bookmarkStart w:id="44" w:name="_Toc532814723"/>
      <w:bookmarkStart w:id="45" w:name="_Toc27328863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43"/>
      <w:bookmarkEnd w:id="44"/>
      <w:bookmarkEnd w:id="45"/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9D379D" w:rsidRDefault="00D309D4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-2019 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 в таблице 1.5.</w:t>
      </w:r>
    </w:p>
    <w:p w14:paraId="0A1E01F5" w14:textId="77777777" w:rsidR="0051222B" w:rsidRPr="009D379D" w:rsidRDefault="0051222B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8E527D8" w14:textId="431E3CB2" w:rsidR="00C04E85" w:rsidRPr="009D379D" w:rsidRDefault="00D309D4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9D379D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9D379D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9D379D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1B1F48A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 (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9D4A52" w:rsidRPr="009D379D">
              <w:rPr>
                <w:rFonts w:ascii="Times New Roman" w:hAnsi="Times New Roman" w:cs="Times New Roman"/>
                <w:sz w:val="28"/>
                <w:szCs w:val="28"/>
              </w:rPr>
              <w:t>{,}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04A1887" w14:textId="5215EF9A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 блок</w:t>
            </w:r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идентификатор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9D379D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9D379D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9D379D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r w:rsidR="006D6A3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9D379D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ow(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9D379D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676977C7" w14:textId="77777777" w:rsidR="0051222B" w:rsidRPr="009D379D" w:rsidRDefault="0051222B" w:rsidP="009D379D">
      <w:pPr>
        <w:spacing w:after="0" w:line="20" w:lineRule="atLeast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6" w:name="_Toc527930844"/>
      <w:bookmarkStart w:id="47" w:name="_Toc532814724"/>
      <w:bookmarkStart w:id="48" w:name="_Toc27328864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перации языка</w:t>
      </w:r>
      <w:bookmarkEnd w:id="46"/>
      <w:bookmarkEnd w:id="47"/>
      <w:bookmarkEnd w:id="48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9D379D" w:rsidRDefault="001170B8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9D379D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611A3E49" w14:textId="77777777" w:rsidR="0051222B" w:rsidRPr="009D379D" w:rsidRDefault="0051222B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AE34EE" w14:textId="37DD33F1" w:rsidR="00C04E85" w:rsidRPr="009D379D" w:rsidRDefault="0051222B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9D379D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9D379D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— бинарн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76C81251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9" w:name="_Toc27328865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  <w:bookmarkEnd w:id="49"/>
    </w:p>
    <w:p w14:paraId="523F1077" w14:textId="2E0510C3" w:rsidR="0051222B" w:rsidRPr="009D379D" w:rsidRDefault="00F26776" w:rsidP="009D379D">
      <w:pPr>
        <w:widowControl w:val="0"/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9D379D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0" w:name="_Toc527930846"/>
      <w:bookmarkStart w:id="51" w:name="_Toc532814726"/>
      <w:bookmarkStart w:id="52" w:name="_Toc27328866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50"/>
      <w:bookmarkEnd w:id="51"/>
      <w:bookmarkEnd w:id="52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Pr="009D379D" w:rsidRDefault="0051222B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9D379D" w:rsidRDefault="006C6A4C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79AB150" w14:textId="5D7723D7" w:rsidR="00C04E85" w:rsidRPr="009D379D" w:rsidRDefault="0051222B" w:rsidP="009D379D">
      <w:pPr>
        <w:spacing w:after="36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51222B" w:rsidRPr="009D379D" w14:paraId="43CE196C" w14:textId="77777777" w:rsidTr="007931EC">
        <w:trPr>
          <w:jc w:val="center"/>
        </w:trPr>
        <w:tc>
          <w:tcPr>
            <w:tcW w:w="3703" w:type="dxa"/>
          </w:tcPr>
          <w:p w14:paraId="737613D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</w:tcPr>
          <w:p w14:paraId="13E498F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9D379D" w14:paraId="36CB5172" w14:textId="77777777" w:rsidTr="007931EC">
        <w:trPr>
          <w:jc w:val="center"/>
        </w:trPr>
        <w:tc>
          <w:tcPr>
            <w:tcW w:w="3703" w:type="dxa"/>
          </w:tcPr>
          <w:p w14:paraId="54B21335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</w:tcPr>
          <w:p w14:paraId="2F2D36A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74963C91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9D379D" w14:paraId="02BCD3BD" w14:textId="77777777" w:rsidTr="007931EC">
        <w:trPr>
          <w:jc w:val="center"/>
        </w:trPr>
        <w:tc>
          <w:tcPr>
            <w:tcW w:w="3703" w:type="dxa"/>
            <w:tcBorders>
              <w:bottom w:val="single" w:sz="4" w:space="0" w:color="auto"/>
            </w:tcBorders>
          </w:tcPr>
          <w:p w14:paraId="310063E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bottom w:val="single" w:sz="4" w:space="0" w:color="auto"/>
            </w:tcBorders>
          </w:tcPr>
          <w:p w14:paraId="77052E17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1CC629C2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идентификатор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505C5F32" w14:textId="6F0AED3E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12E27E77" w14:textId="56C92F84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7F30CA4B" w14:textId="0DCD9C4E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3F215F5" w14:textId="7D23BB49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ED4E3EB" w14:textId="37911776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43DD099" w14:textId="3673326E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7C62815F" w14:textId="77777777" w:rsidR="007931EC" w:rsidRPr="009D379D" w:rsidRDefault="007931EC" w:rsidP="009D379D">
      <w:pPr>
        <w:spacing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одолжение таблицы 1.7</w:t>
      </w:r>
    </w:p>
    <w:tbl>
      <w:tblPr>
        <w:tblStyle w:val="a5"/>
        <w:tblW w:w="0" w:type="auto"/>
        <w:jc w:val="center"/>
        <w:tblLook w:val="0000" w:firstRow="0" w:lastRow="0" w:firstColumn="0" w:lastColumn="0" w:noHBand="0" w:noVBand="0"/>
      </w:tblPr>
      <w:tblGrid>
        <w:gridCol w:w="3703"/>
        <w:gridCol w:w="6216"/>
      </w:tblGrid>
      <w:tr w:rsidR="00F26776" w:rsidRPr="009D379D" w14:paraId="7F13D46D" w14:textId="3F97ECD4" w:rsidTr="007931EC">
        <w:trPr>
          <w:trHeight w:val="587"/>
          <w:jc w:val="center"/>
        </w:trPr>
        <w:tc>
          <w:tcPr>
            <w:tcW w:w="3703" w:type="dxa"/>
          </w:tcPr>
          <w:p w14:paraId="28CA971C" w14:textId="5B1BD437" w:rsidR="00FF1ACA" w:rsidRPr="009D379D" w:rsidRDefault="00FF1ACA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53" w:name="_Toc527930848"/>
            <w:bookmarkStart w:id="54" w:name="_Toc532814728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9D379D" w:rsidRDefault="00F26776" w:rsidP="009D379D">
            <w:pPr>
              <w:pStyle w:val="a3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9D379D" w:rsidRDefault="00F26776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Pr="009D379D" w:rsidRDefault="00B347E0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5" w:name="_Toc27328867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  <w:bookmarkEnd w:id="55"/>
    </w:p>
    <w:p w14:paraId="350C52DA" w14:textId="6C383E27" w:rsidR="00B347E0" w:rsidRPr="009D379D" w:rsidRDefault="00B347E0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ласть видимости «сверху вниз». В GMP-2019 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9D379D">
        <w:rPr>
          <w:rFonts w:ascii="Times New Roman" w:hAnsi="Times New Roman" w:cs="Times New Roman"/>
          <w:sz w:val="28"/>
          <w:szCs w:val="28"/>
        </w:rPr>
        <w:t>функциях</w:t>
      </w:r>
      <w:r w:rsidRPr="009D379D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49CB4892" w:rsidR="00C208C6" w:rsidRPr="009D379D" w:rsidRDefault="00C208C6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6" w:name="_Toc27328868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53"/>
      <w:bookmarkEnd w:id="54"/>
      <w:bookmarkEnd w:id="56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Pr="009D379D" w:rsidRDefault="00C208C6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9D379D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1. Наличие функции main – точки входа в программу;</w:t>
      </w:r>
    </w:p>
    <w:p w14:paraId="1E242B2B" w14:textId="33EC50F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667056FA" w14:textId="21CF5D19" w:rsidR="000628A2" w:rsidRPr="009D379D" w:rsidRDefault="000E5FF6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7" w:name="_Toc2732886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57"/>
    </w:p>
    <w:p w14:paraId="2B334107" w14:textId="6B2E6186" w:rsidR="00A0516C" w:rsidRPr="009D379D" w:rsidRDefault="00A0516C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 w:rsidRPr="009D379D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9D379D" w:rsidRDefault="000961AE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8" w:name="_Toc2732887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  <w:bookmarkEnd w:id="58"/>
    </w:p>
    <w:p w14:paraId="35CAF089" w14:textId="60BF95A0" w:rsidR="00207D28" w:rsidRPr="009D379D" w:rsidRDefault="000961AE" w:rsidP="009D379D">
      <w:pPr>
        <w:spacing w:before="240" w:line="20" w:lineRule="atLeast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1AA23E94" w14:textId="64C95544" w:rsidR="00C04E85" w:rsidRPr="009D379D" w:rsidRDefault="000961AE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</w:t>
      </w:r>
      <w:r w:rsidR="00207D28" w:rsidRPr="009D379D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9D379D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9D379D" w14:paraId="5045A416" w14:textId="77777777" w:rsidTr="00FB49F7">
        <w:tc>
          <w:tcPr>
            <w:tcW w:w="1085" w:type="pct"/>
          </w:tcPr>
          <w:p w14:paraId="18463B5C" w14:textId="43830DB9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9D379D" w14:paraId="03685B48" w14:textId="77777777" w:rsidTr="00FB49F7">
        <w:tc>
          <w:tcPr>
            <w:tcW w:w="1085" w:type="pct"/>
          </w:tcPr>
          <w:p w14:paraId="1AB4CEF7" w14:textId="369932F2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55829DF0" w14:textId="77777777" w:rsidR="00022EAA" w:rsidRPr="009D379D" w:rsidRDefault="00022EAA" w:rsidP="009D379D">
      <w:pPr>
        <w:pStyle w:val="a6"/>
        <w:spacing w:after="0" w:line="20" w:lineRule="atLeast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9" w:name="_Toc527930851"/>
      <w:bookmarkStart w:id="60" w:name="_Toc532814731"/>
      <w:bookmarkStart w:id="61" w:name="_Toc27328871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59"/>
      <w:bookmarkEnd w:id="60"/>
      <w:bookmarkEnd w:id="61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&lt;имя идентификатора&gt;</w:t>
      </w:r>
      <w:r w:rsidR="00F832D4" w:rsidRPr="009D379D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62" w:name="_Toc527930852"/>
      <w:bookmarkStart w:id="63" w:name="_Toc532814732"/>
      <w:bookmarkStart w:id="64" w:name="_Toc27328872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62"/>
      <w:bookmarkEnd w:id="63"/>
      <w:bookmarkEnd w:id="64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6C3782E" w14:textId="169D12E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22EC0BAE" w14:textId="77777777" w:rsidR="00106871" w:rsidRPr="009D379D" w:rsidRDefault="00106871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53E46F" w14:textId="0EA62318" w:rsidR="00C04E85" w:rsidRPr="009D379D" w:rsidRDefault="00154393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9D379D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9D379D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9D379D" w:rsidRDefault="0063478A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</w:p>
          <w:p w14:paraId="6BC06BCD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9D379D" w:rsidRDefault="00F832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65" w:name="_Toc532650609"/>
      <w:bookmarkStart w:id="66" w:name="_Toc27328873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65"/>
      <w:bookmarkEnd w:id="66"/>
    </w:p>
    <w:p w14:paraId="4021CB96" w14:textId="6537597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469840258"/>
      <w:bookmarkStart w:id="68" w:name="_Toc469841137"/>
      <w:bookmarkStart w:id="69" w:name="_Toc469842901"/>
      <w:bookmarkStart w:id="70" w:name="_Toc2732887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глашения о вызовах</w:t>
      </w:r>
      <w:bookmarkEnd w:id="67"/>
      <w:bookmarkEnd w:id="68"/>
      <w:bookmarkEnd w:id="69"/>
      <w:bookmarkEnd w:id="70"/>
    </w:p>
    <w:p w14:paraId="79DF5DC0" w14:textId="77777777" w:rsidR="00154393" w:rsidRPr="009D379D" w:rsidRDefault="0015439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091C97A6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1" w:name="_Toc469840259"/>
      <w:bookmarkStart w:id="72" w:name="_Toc469841138"/>
      <w:bookmarkStart w:id="73" w:name="_Toc469842902"/>
      <w:bookmarkStart w:id="74" w:name="_Toc2732887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71"/>
      <w:bookmarkEnd w:id="72"/>
      <w:bookmarkEnd w:id="73"/>
      <w:bookmarkEnd w:id="74"/>
    </w:p>
    <w:p w14:paraId="4AD716FB" w14:textId="6E95F822" w:rsidR="00154393" w:rsidRPr="009D379D" w:rsidRDefault="00430A5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8998548" w14:textId="77777777" w:rsidR="00154393" w:rsidRPr="009D379D" w:rsidRDefault="0015439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5" w:name="_Toc2732887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75"/>
    </w:p>
    <w:p w14:paraId="78E09EDB" w14:textId="77777777" w:rsidR="00154393" w:rsidRPr="009D379D" w:rsidRDefault="00154393" w:rsidP="009D379D">
      <w:pPr>
        <w:widowControl w:val="0"/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65CE917C" w14:textId="6BC09890" w:rsidR="00154393" w:rsidRPr="009D379D" w:rsidRDefault="00154393" w:rsidP="009D379D">
      <w:pPr>
        <w:pStyle w:val="a8"/>
        <w:spacing w:after="360" w:line="20" w:lineRule="atLeast"/>
        <w:jc w:val="both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>Таблица 1.10 Классификация ошибок</w:t>
      </w:r>
      <w:r w:rsidR="006A3D0D" w:rsidRPr="009D379D">
        <w:rPr>
          <w:rFonts w:cs="Times New Roman"/>
          <w:szCs w:val="28"/>
        </w:rPr>
        <w:t>(диапазон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9D379D" w14:paraId="53859E41" w14:textId="77777777" w:rsidTr="009E7240">
        <w:tc>
          <w:tcPr>
            <w:tcW w:w="4617" w:type="dxa"/>
          </w:tcPr>
          <w:p w14:paraId="513AADD6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9D379D" w14:paraId="7C1AF0EF" w14:textId="77777777" w:rsidTr="009E7240">
        <w:tc>
          <w:tcPr>
            <w:tcW w:w="4617" w:type="dxa"/>
          </w:tcPr>
          <w:p w14:paraId="48150193" w14:textId="2DED9704" w:rsidR="004A6158" w:rsidRPr="009D379D" w:rsidRDefault="00074016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A615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</w:tcPr>
          <w:p w14:paraId="68EA35B3" w14:textId="7D65E60A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9D379D" w14:paraId="49BF091F" w14:textId="77777777" w:rsidTr="009E7240">
        <w:tc>
          <w:tcPr>
            <w:tcW w:w="4617" w:type="dxa"/>
          </w:tcPr>
          <w:p w14:paraId="309A0A05" w14:textId="01655D5E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:</w:t>
            </w:r>
          </w:p>
        </w:tc>
        <w:tc>
          <w:tcPr>
            <w:tcW w:w="4728" w:type="dxa"/>
          </w:tcPr>
          <w:p w14:paraId="207F2BC6" w14:textId="7633B3D8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9D379D" w14:paraId="650240A0" w14:textId="77777777" w:rsidTr="009E7240">
        <w:tc>
          <w:tcPr>
            <w:tcW w:w="4617" w:type="dxa"/>
          </w:tcPr>
          <w:p w14:paraId="40CDBAF6" w14:textId="3AF3F548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:</w:t>
            </w:r>
          </w:p>
        </w:tc>
        <w:tc>
          <w:tcPr>
            <w:tcW w:w="4728" w:type="dxa"/>
          </w:tcPr>
          <w:p w14:paraId="2F8A3AE5" w14:textId="28A55689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9D379D" w14:paraId="5ACDB67D" w14:textId="77777777" w:rsidTr="009E7240">
        <w:tc>
          <w:tcPr>
            <w:tcW w:w="4617" w:type="dxa"/>
          </w:tcPr>
          <w:p w14:paraId="2276275F" w14:textId="7A30CB0A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:</w:t>
            </w:r>
          </w:p>
        </w:tc>
        <w:tc>
          <w:tcPr>
            <w:tcW w:w="4728" w:type="dxa"/>
          </w:tcPr>
          <w:p w14:paraId="29D13AE9" w14:textId="35A2D373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Pr="009D379D" w:rsidRDefault="009E7240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Pr="009D379D" w:rsidRDefault="009E7240" w:rsidP="009D379D">
      <w:pPr>
        <w:pStyle w:val="2"/>
        <w:numPr>
          <w:ilvl w:val="1"/>
          <w:numId w:val="5"/>
        </w:numPr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6" w:name="_Toc2732887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онтрольный пример</w:t>
      </w:r>
      <w:bookmarkEnd w:id="76"/>
    </w:p>
    <w:p w14:paraId="53DC3F8C" w14:textId="52CF2C51" w:rsidR="00144433" w:rsidRPr="009D379D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elib "../Debug/StaticLib.lib"</w:t>
      </w:r>
    </w:p>
    <w:p w14:paraId="70E40194" w14:textId="77777777" w:rsidR="00144433" w:rsidRPr="009D379D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FBA6917" w14:textId="24C5D07E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 function min(ushort a, ushort b)</w:t>
      </w:r>
    </w:p>
    <w:p w14:paraId="7D5E3E3D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result;</w:t>
      </w:r>
    </w:p>
    <w:p w14:paraId="01D211A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line function ismore(ushort a, ushort b)</w:t>
      </w:r>
    </w:p>
    <w:p w14:paraId="12951E6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a;</w:t>
      </w:r>
    </w:p>
    <w:p w14:paraId="6F41A7D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b;</w:t>
      </w:r>
    </w:p>
    <w:p w14:paraId="44D05A4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c;</w:t>
      </w:r>
    </w:p>
    <w:p w14:paraId="0823AC1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result;</w:t>
      </w:r>
    </w:p>
    <w:p w14:paraId="5B8C8E9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compare(str1, str2);</w:t>
      </w:r>
    </w:p>
    <w:p w14:paraId="0A7CEB3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result == 1) {</w:t>
      </w:r>
    </w:p>
    <w:p w14:paraId="7557CBC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a = min(b, c);</w:t>
      </w:r>
    </w:p>
    <w:p w14:paraId="44321F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"strings are not equal");</w:t>
      </w:r>
    </w:p>
    <w:p w14:paraId="5CE9F6D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a &gt;= b) {</w:t>
      </w:r>
    </w:p>
    <w:p w14:paraId="33E86DE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pow(c, 2);</w:t>
      </w:r>
    </w:p>
    <w:p w14:paraId="76CC931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ismore(b, 300);</w:t>
      </w:r>
    </w:p>
    <w:p w14:paraId="54C6F6B5" w14:textId="5937A48A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</w:rPr>
        <w:t>return 0;</w:t>
      </w:r>
    </w:p>
    <w:p w14:paraId="5D2F3E1D" w14:textId="4B36A5F3" w:rsidR="00655F19" w:rsidRPr="009D379D" w:rsidRDefault="009D3396" w:rsidP="009D379D">
      <w:pPr>
        <w:spacing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9D379D" w:rsidRDefault="00655F19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61D8904" w:rsidR="00655F19" w:rsidRPr="009D379D" w:rsidRDefault="00655F19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7" w:name="_Toc500358568"/>
      <w:bookmarkStart w:id="78" w:name="_Toc469951058"/>
      <w:bookmarkStart w:id="79" w:name="_Toc2732887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77"/>
      <w:bookmarkEnd w:id="78"/>
      <w:bookmarkEnd w:id="79"/>
    </w:p>
    <w:p w14:paraId="69D8A8EB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500358569"/>
      <w:bookmarkStart w:id="81" w:name="_Toc469951059"/>
      <w:bookmarkStart w:id="82" w:name="_Toc27328879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80"/>
      <w:bookmarkEnd w:id="81"/>
      <w:bookmarkEnd w:id="82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62C23BC5" w:rsidR="00655F19" w:rsidRPr="009D379D" w:rsidRDefault="00702E5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78F442" wp14:editId="4DC889D8">
            <wp:extent cx="6019800" cy="2286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5" t="3764" r="4036" b="20954"/>
                    <a:stretch/>
                  </pic:blipFill>
                  <pic:spPr bwMode="auto">
                    <a:xfrm>
                      <a:off x="0" y="0"/>
                      <a:ext cx="6019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C842D" w14:textId="77777777" w:rsidR="00655F19" w:rsidRPr="009D379D" w:rsidRDefault="00655F19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7BC5662D" w:rsidR="00B44795" w:rsidRPr="009D379D" w:rsidRDefault="00B4479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9D379D" w:rsidRDefault="00655F19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469951060"/>
      <w:bookmarkStart w:id="84" w:name="_Toc500358570"/>
      <w:bookmarkStart w:id="85" w:name="_Toc27328880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83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84"/>
      <w:bookmarkEnd w:id="85"/>
    </w:p>
    <w:p w14:paraId="7EF00A2A" w14:textId="5DC355C7" w:rsidR="00655F19" w:rsidRPr="009D379D" w:rsidRDefault="00655F19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29BE96A6" w14:textId="77777777" w:rsidR="00C04E85" w:rsidRPr="009D379D" w:rsidRDefault="00C04E85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EFFEAE" w14:textId="7453B49B" w:rsidR="00C04E85" w:rsidRPr="009D379D" w:rsidRDefault="001511F1" w:rsidP="009D379D">
      <w:pPr>
        <w:pStyle w:val="a8"/>
        <w:spacing w:after="360"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9D379D">
        <w:rPr>
          <w:rFonts w:cs="Times New Roman"/>
          <w:szCs w:val="28"/>
          <w:lang w:val="en-US"/>
        </w:rPr>
        <w:t>GMP</w:t>
      </w:r>
      <w:r w:rsidR="005862A3" w:rsidRPr="009D379D">
        <w:rPr>
          <w:rFonts w:cs="Times New Roman"/>
          <w:szCs w:val="28"/>
        </w:rPr>
        <w:t>-2019</w:t>
      </w:r>
      <w:r w:rsidRPr="009D379D">
        <w:rPr>
          <w:rFonts w:cs="Times New Roman"/>
          <w:szCs w:val="28"/>
        </w:rP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9D379D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9D379D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in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9D379D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log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мя in-файла&gt;.log</w:t>
            </w:r>
          </w:p>
        </w:tc>
      </w:tr>
      <w:tr w:rsidR="001511F1" w:rsidRPr="009D379D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out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мя in-файла&gt;.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  <w:tr w:rsidR="001511F1" w:rsidRPr="009D379D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2CA8B274" w:rsidR="001511F1" w:rsidRPr="009D379D" w:rsidRDefault="001511F1" w:rsidP="009D379D">
            <w:pPr>
              <w:spacing w:before="120"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ace</w:t>
            </w:r>
          </w:p>
        </w:tc>
        <w:tc>
          <w:tcPr>
            <w:tcW w:w="3689" w:type="dxa"/>
            <w:shd w:val="clear" w:color="auto" w:fill="auto"/>
          </w:tcPr>
          <w:p w14:paraId="6ABDA896" w14:textId="553D78E7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лаг для включения трассировки синтаксического анализа</w:t>
            </w: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01644168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ключен</w:t>
            </w:r>
          </w:p>
        </w:tc>
      </w:tr>
    </w:tbl>
    <w:p w14:paraId="6C689240" w14:textId="77777777" w:rsidR="001511F1" w:rsidRPr="009D379D" w:rsidRDefault="001511F1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0358571"/>
      <w:bookmarkStart w:id="87" w:name="_Toc469951061"/>
      <w:bookmarkStart w:id="88" w:name="_Toc2732888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86"/>
      <w:bookmarkEnd w:id="87"/>
      <w:bookmarkEnd w:id="88"/>
    </w:p>
    <w:p w14:paraId="4445F2D5" w14:textId="77777777" w:rsidR="00E73503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9D379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9D379D" w:rsidRDefault="001446EA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9D379D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680D83BE" w14:textId="6731D10A" w:rsidR="00C04E85" w:rsidRPr="009D379D" w:rsidRDefault="000A74BB" w:rsidP="009D379D">
      <w:pPr>
        <w:pStyle w:val="a8"/>
        <w:spacing w:after="360"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9D379D">
        <w:rPr>
          <w:rFonts w:cs="Times New Roman"/>
          <w:szCs w:val="28"/>
          <w:lang w:val="en-US"/>
        </w:rPr>
        <w:t>GMP</w:t>
      </w:r>
      <w:r w:rsidRPr="009D379D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9D379D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9D379D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9D379D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9D379D" w:rsidRDefault="00E73503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9D379D" w:rsidRDefault="00E73503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2B408A58" w:rsidR="00E73503" w:rsidRPr="009D379D" w:rsidRDefault="00E7350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9" w:name="_Toc2732888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Start w:id="90" w:name="_Toc469951063"/>
      <w:bookmarkEnd w:id="89"/>
    </w:p>
    <w:p w14:paraId="401E70FE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1" w:name="_Toc500358573"/>
      <w:bookmarkStart w:id="92" w:name="_Toc27328883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90"/>
      <w:bookmarkEnd w:id="91"/>
      <w:bookmarkEnd w:id="92"/>
    </w:p>
    <w:p w14:paraId="6AE1928B" w14:textId="1DBAE086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3" w:name="_Toc500358574"/>
      <w:bookmarkStart w:id="94" w:name="_Toc469951064"/>
      <w:bookmarkStart w:id="95" w:name="_Toc2732888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93"/>
      <w:bookmarkEnd w:id="94"/>
      <w:bookmarkEnd w:id="95"/>
    </w:p>
    <w:p w14:paraId="02763D0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Pr="009D379D" w:rsidRDefault="0033097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1ABED972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нцип работы таблицы заключается в со</w:t>
      </w:r>
      <w:r w:rsidR="006B320B" w:rsidRPr="009D379D">
        <w:rPr>
          <w:rFonts w:ascii="Times New Roman" w:hAnsi="Times New Roman" w:cs="Times New Roman"/>
          <w:sz w:val="28"/>
          <w:szCs w:val="28"/>
        </w:rPr>
        <w:t>поставлении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C2E80" w:rsidRPr="009D379D">
        <w:rPr>
          <w:rFonts w:ascii="Times New Roman" w:hAnsi="Times New Roman" w:cs="Times New Roman"/>
          <w:sz w:val="28"/>
          <w:szCs w:val="28"/>
        </w:rPr>
        <w:t>код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а </w:t>
      </w:r>
      <w:r w:rsidR="006B320B"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="008C2E80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каждо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го входного символа </w:t>
      </w:r>
      <w:r w:rsidRPr="009D379D">
        <w:rPr>
          <w:rFonts w:ascii="Times New Roman" w:hAnsi="Times New Roman" w:cs="Times New Roman"/>
          <w:sz w:val="28"/>
          <w:szCs w:val="28"/>
        </w:rPr>
        <w:t>значению в табли</w:t>
      </w:r>
      <w:r w:rsidR="006B320B" w:rsidRPr="009D379D">
        <w:rPr>
          <w:rFonts w:ascii="Times New Roman" w:hAnsi="Times New Roman" w:cs="Times New Roman"/>
          <w:sz w:val="28"/>
          <w:szCs w:val="28"/>
        </w:rPr>
        <w:t>ц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 xml:space="preserve">Описание значения символов: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6" w:name="_Toc500358575"/>
      <w:bookmarkStart w:id="97" w:name="_Toc469951065"/>
      <w:bookmarkStart w:id="98" w:name="_Toc2732888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96"/>
      <w:bookmarkEnd w:id="97"/>
      <w:bookmarkEnd w:id="9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FF90D4C" w14:textId="09981ED4" w:rsidR="00E735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9D379D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7931EC" w:rsidRPr="009D379D">
        <w:rPr>
          <w:rFonts w:ascii="Times New Roman" w:hAnsi="Times New Roman" w:cs="Times New Roman"/>
          <w:sz w:val="28"/>
          <w:szCs w:val="28"/>
        </w:rPr>
        <w:t>игнорируют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разбиения исходного кода на</w:t>
      </w:r>
      <w:r w:rsidR="007931EC" w:rsidRPr="009D379D">
        <w:rPr>
          <w:rFonts w:ascii="Times New Roman" w:hAnsi="Times New Roman" w:cs="Times New Roman"/>
          <w:sz w:val="28"/>
          <w:szCs w:val="28"/>
        </w:rPr>
        <w:t xml:space="preserve"> слова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9D379D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9" w:name="_Toc500358576"/>
      <w:bookmarkStart w:id="100" w:name="_Toc27328886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99"/>
      <w:bookmarkEnd w:id="100"/>
    </w:p>
    <w:p w14:paraId="33D17E7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27766359" w14:textId="060EAD29" w:rsidR="00C04E85" w:rsidRPr="009D379D" w:rsidRDefault="00E73503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3.1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6"/>
        <w:gridCol w:w="3325"/>
      </w:tblGrid>
      <w:tr w:rsidR="00E73503" w:rsidRPr="009D379D" w14:paraId="1A55F880" w14:textId="77777777" w:rsidTr="00C70677">
        <w:tc>
          <w:tcPr>
            <w:tcW w:w="2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D45645" w:rsidRPr="009D379D" w14:paraId="2F6CC2D4" w14:textId="77777777" w:rsidTr="0042769E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F2AFBFF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D45645" w:rsidRPr="009D379D" w14:paraId="75AE147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6BBFF23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02F4C882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45645" w:rsidRPr="009D379D" w14:paraId="1FAABDBC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45645" w:rsidRPr="009D379D" w14:paraId="55FED05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D45645" w:rsidRPr="009D379D" w14:paraId="6CA43355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45645" w:rsidRPr="009D379D" w14:paraId="6FAF0AB1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45645" w:rsidRPr="009D379D" w14:paraId="243E041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45645" w:rsidRPr="009D379D" w14:paraId="032002B4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D45645" w:rsidRPr="009D379D" w14:paraId="4F247456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D45645" w:rsidRPr="009D379D" w14:paraId="25F66384" w14:textId="77777777" w:rsidTr="0042769E">
        <w:tc>
          <w:tcPr>
            <w:tcW w:w="26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A4C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657A" w14:textId="3ADB83E1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elib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CFB7" w14:textId="125F3252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E73503" w:rsidRPr="009D379D" w14:paraId="40A33FBE" w14:textId="77777777" w:rsidTr="00C70677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73503" w:rsidRPr="009D379D" w14:paraId="0CD467FB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9D379D" w14:paraId="62B0B5FE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9D379D" w:rsidRDefault="00E73503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A39449A" w14:textId="420B3210" w:rsidR="00C04E85" w:rsidRPr="009D379D" w:rsidRDefault="00E73503" w:rsidP="009D379D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column"/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0"/>
        <w:gridCol w:w="3331"/>
      </w:tblGrid>
      <w:tr w:rsidR="00E73503" w:rsidRPr="009D379D" w14:paraId="7EFE27A7" w14:textId="77777777" w:rsidTr="00C70677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9D379D" w14:paraId="1A69DD4F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9D379D" w14:paraId="647DF35E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9D379D" w14:paraId="3B4386CD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9D379D" w14:paraId="228586DC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9D379D" w14:paraId="1274D681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9D379D" w14:paraId="5A247562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9D379D" w14:paraId="12CE238D" w14:textId="3BDCC7B6" w:rsidTr="00C70677">
        <w:trPr>
          <w:trHeight w:val="265"/>
        </w:trPr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9D379D" w14:paraId="08DC0748" w14:textId="5E21B176" w:rsidTr="00C70677">
        <w:trPr>
          <w:trHeight w:val="328"/>
        </w:trPr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14B92231" w:rsidR="00E73503" w:rsidRPr="009D379D" w:rsidRDefault="00E73503" w:rsidP="009D379D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А.</w:t>
      </w:r>
    </w:p>
    <w:p w14:paraId="404088C0" w14:textId="5F9A69D3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кже в приложении А находятся</w:t>
      </w:r>
      <w:r w:rsidR="0084704A" w:rsidRPr="009D379D">
        <w:rPr>
          <w:rFonts w:ascii="Times New Roman" w:hAnsi="Times New Roman" w:cs="Times New Roman"/>
          <w:sz w:val="28"/>
          <w:szCs w:val="28"/>
        </w:rPr>
        <w:t xml:space="preserve"> некоторы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</w:t>
      </w:r>
      <w:bookmarkStart w:id="101" w:name="_Toc500358577"/>
    </w:p>
    <w:p w14:paraId="06CB0472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2" w:name="_Toc27328887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01"/>
      <w:bookmarkEnd w:id="102"/>
    </w:p>
    <w:p w14:paraId="357642F6" w14:textId="1111D92D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, используемых для хранения, представлены в приложении</w:t>
      </w:r>
      <w:r w:rsidRPr="009D379D">
        <w:rPr>
          <w:rFonts w:ascii="Times New Roman" w:hAnsi="Times New Roman" w:cs="Times New Roman"/>
          <w:sz w:val="28"/>
          <w:szCs w:val="28"/>
        </w:rPr>
        <w:t> </w:t>
      </w:r>
      <w:r w:rsidR="00BB1A00" w:rsidRPr="009D379D">
        <w:rPr>
          <w:rFonts w:ascii="Times New Roman" w:hAnsi="Times New Roman" w:cs="Times New Roman"/>
          <w:sz w:val="28"/>
          <w:szCs w:val="28"/>
        </w:rPr>
        <w:t>Б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9D379D" w:rsidRDefault="003E12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3" w:name="_Toc469951068"/>
      <w:bookmarkStart w:id="104" w:name="_Toc500358578"/>
      <w:bookmarkStart w:id="105" w:name="_Toc27328888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10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9D379D" w:rsidRDefault="003E1203" w:rsidP="009D379D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9D379D" w:rsidRDefault="003E1203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6" w:name="_Toc27328889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03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04"/>
      <w:bookmarkEnd w:id="106"/>
    </w:p>
    <w:p w14:paraId="5FDCEF81" w14:textId="373F776F" w:rsidR="00E73503" w:rsidRPr="009D379D" w:rsidRDefault="00E73503" w:rsidP="009D379D">
      <w:pPr>
        <w:pStyle w:val="af0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107" w:name="_Toc500358579"/>
      <w:bookmarkStart w:id="108" w:name="_Toc469951069"/>
      <w:r w:rsidRPr="009D379D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9D379D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500358580"/>
      <w:bookmarkStart w:id="110" w:name="_Toc469951070"/>
      <w:bookmarkStart w:id="111" w:name="_Toc27328890"/>
      <w:bookmarkEnd w:id="107"/>
      <w:bookmarkEnd w:id="10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109"/>
      <w:bookmarkEnd w:id="110"/>
      <w:bookmarkEnd w:id="111"/>
    </w:p>
    <w:p w14:paraId="2CEB4701" w14:textId="4332A8CB" w:rsidR="00E73503" w:rsidRPr="009D379D" w:rsidRDefault="00E7350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9D379D">
        <w:rPr>
          <w:rFonts w:ascii="Times New Roman" w:hAnsi="Times New Roman" w:cs="Times New Roman"/>
          <w:sz w:val="28"/>
          <w:szCs w:val="28"/>
        </w:rPr>
        <w:t>структура</w:t>
      </w:r>
      <w:r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9D379D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Toc500358581"/>
      <w:bookmarkStart w:id="113" w:name="_Toc469951071"/>
      <w:bookmarkStart w:id="114" w:name="_Toc2732889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12"/>
      <w:bookmarkEnd w:id="113"/>
      <w:bookmarkEnd w:id="114"/>
    </w:p>
    <w:p w14:paraId="15789D42" w14:textId="224469C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04A83820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2ADE63D7">
                <wp:simplePos x="0" y="0"/>
                <wp:positionH relativeFrom="column">
                  <wp:posOffset>526605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9D379D" w:rsidRDefault="009D379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6" style="position:absolute;left:0;text-align:left;margin-left:414.65pt;margin-top:16.6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45D52EEA" w14:textId="77777777" w:rsidR="009D379D" w:rsidRDefault="009D379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14B5175">
                <wp:simplePos x="0" y="0"/>
                <wp:positionH relativeFrom="column">
                  <wp:posOffset>481965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9D379D" w:rsidRDefault="009D379D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6C4D4C" id="_x0000_t202" coordsize="21600,21600" o:spt="202" path="m,l,21600r21600,l21600,xe">
                <v:stroke joinstyle="miter"/>
                <v:path gradientshapeok="t" o:connecttype="rect"/>
              </v:shapetype>
              <v:shape id="Надпись 200" o:spid="_x0000_s1027" type="#_x0000_t202" style="position:absolute;left:0;text-align:left;margin-left:379.5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" strokecolor="white [3212]">
                <v:textbox>
                  <w:txbxContent>
                    <w:p w14:paraId="740EA632" w14:textId="4DEFC1F9" w:rsidR="009D379D" w:rsidRDefault="009D379D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188E8BAC">
                <wp:simplePos x="0" y="0"/>
                <wp:positionH relativeFrom="column">
                  <wp:posOffset>1191895</wp:posOffset>
                </wp:positionH>
                <wp:positionV relativeFrom="paragraph">
                  <wp:posOffset>269875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9D379D" w:rsidRPr="003E1203" w:rsidRDefault="009D379D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21.25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6XVg&#10;8d8AAAAJAQAADwAAAAAAAAAAAAAAAACgBAAAZHJzL2Rvd25yZXYueG1sUEsFBgAAAAAEAAQA8wAA&#10;AKwFAAAAAA==&#10;" strokecolor="white [3212]">
                <v:textbox>
                  <w:txbxContent>
                    <w:p w14:paraId="5572F411" w14:textId="30F7DCF4" w:rsidR="009D379D" w:rsidRPr="003E1203" w:rsidRDefault="009D379D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4C2F0D3C">
                <wp:simplePos x="0" y="0"/>
                <wp:positionH relativeFrom="column">
                  <wp:posOffset>2421890</wp:posOffset>
                </wp:positionH>
                <wp:positionV relativeFrom="paragraph">
                  <wp:posOffset>27940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9D379D" w:rsidRDefault="009D379D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29" type="#_x0000_t202" style="position:absolute;left:0;text-align:left;margin-left:190.7pt;margin-top:22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" strokecolor="white [3212]">
                <v:textbox>
                  <w:txbxContent>
                    <w:p w14:paraId="441E7D0A" w14:textId="64441076" w:rsidR="009D379D" w:rsidRDefault="009D379D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73FE8F7D">
                <wp:simplePos x="0" y="0"/>
                <wp:positionH relativeFrom="column">
                  <wp:posOffset>3667760</wp:posOffset>
                </wp:positionH>
                <wp:positionV relativeFrom="paragraph">
                  <wp:posOffset>277495</wp:posOffset>
                </wp:positionV>
                <wp:extent cx="209550" cy="227330"/>
                <wp:effectExtent l="0" t="0" r="19050" b="2032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2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9D379D" w:rsidRDefault="009D379D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4DDC2" id="Надпись 199" o:spid="_x0000_s1030" type="#_x0000_t202" style="position:absolute;left:0;text-align:left;margin-left:288.8pt;margin-top:21.85pt;width:16.5pt;height:17.9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" strokecolor="white [3212]">
                <v:textbox>
                  <w:txbxContent>
                    <w:p w14:paraId="20AE61C2" w14:textId="66D8279D" w:rsidR="009D379D" w:rsidRDefault="009D379D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59AF853B">
                <wp:simplePos x="0" y="0"/>
                <wp:positionH relativeFrom="column">
                  <wp:posOffset>404177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9D379D" w:rsidRDefault="009D379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31" style="position:absolute;left:0;text-align:left;margin-left:318.2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7Qx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K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1L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3B236222" w14:textId="77777777" w:rsidR="009D379D" w:rsidRDefault="009D379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66E2181B">
                <wp:simplePos x="0" y="0"/>
                <wp:positionH relativeFrom="column">
                  <wp:posOffset>284289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9D379D" w:rsidRDefault="009D379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2" style="position:absolute;left:0;text-align:left;margin-left:223.85pt;margin-top:16.6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9D379D" w:rsidRDefault="009D379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661EDEA4">
                <wp:simplePos x="0" y="0"/>
                <wp:positionH relativeFrom="column">
                  <wp:posOffset>1616075</wp:posOffset>
                </wp:positionH>
                <wp:positionV relativeFrom="paragraph">
                  <wp:posOffset>22161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9D379D" w:rsidRDefault="009D379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7.25pt;margin-top:17.4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HveB0/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9D379D" w:rsidRDefault="009D379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4B82E89D">
                <wp:simplePos x="0" y="0"/>
                <wp:positionH relativeFrom="column">
                  <wp:posOffset>37401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9D379D" w:rsidRDefault="009D379D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4" style="position:absolute;left:0;text-align:left;margin-left:29.4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516871C4" w14:textId="77777777" w:rsidR="009D379D" w:rsidRDefault="009D379D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1C0F5BC4" w14:textId="1BE021D6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7758F26B">
                <wp:simplePos x="0" y="0"/>
                <wp:positionH relativeFrom="column">
                  <wp:posOffset>4819650</wp:posOffset>
                </wp:positionH>
                <wp:positionV relativeFrom="paragraph">
                  <wp:posOffset>1397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EAB88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79.5pt;margin-top:1.1pt;width:29.4pt;height: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2BE20F14">
                <wp:simplePos x="0" y="0"/>
                <wp:positionH relativeFrom="column">
                  <wp:posOffset>3633470</wp:posOffset>
                </wp:positionH>
                <wp:positionV relativeFrom="paragraph">
                  <wp:posOffset>29210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C7D80" id="Прямая со стрелкой 203" o:spid="_x0000_s1026" type="#_x0000_t32" style="position:absolute;margin-left:286.1pt;margin-top:2.3pt;width:29.4pt;height:.1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07E99EE2">
                <wp:simplePos x="0" y="0"/>
                <wp:positionH relativeFrom="column">
                  <wp:posOffset>2425700</wp:posOffset>
                </wp:positionH>
                <wp:positionV relativeFrom="paragraph">
                  <wp:posOffset>2984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9717D0" id="Прямая со стрелкой 192" o:spid="_x0000_s1026" type="#_x0000_t32" style="position:absolute;margin-left:191pt;margin-top:2.35pt;width:29.4pt;height: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zVISg9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3B4F1531">
                <wp:simplePos x="0" y="0"/>
                <wp:positionH relativeFrom="column">
                  <wp:posOffset>1146810</wp:posOffset>
                </wp:positionH>
                <wp:positionV relativeFrom="paragraph">
                  <wp:posOffset>1460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7B68B9" id="Прямая со стрелкой 195" o:spid="_x0000_s1026" type="#_x0000_t32" style="position:absolute;margin-left:90.3pt;margin-top:1.15pt;width:32.4pt;height: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</w:p>
    <w:p w14:paraId="14402E92" w14:textId="77777777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1228005B" w:rsidR="00E73503" w:rsidRPr="009D379D" w:rsidRDefault="00E73503" w:rsidP="009D379D">
      <w:pPr>
        <w:pStyle w:val="af1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9D379D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="00C70677" w:rsidRPr="009D379D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9D379D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15" w:name="_Toc500358582"/>
      <w:bookmarkStart w:id="116" w:name="_Toc469951072"/>
      <w:bookmarkStart w:id="117" w:name="_Toc27328892"/>
      <w:r w:rsidRPr="009D379D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15"/>
      <w:bookmarkEnd w:id="116"/>
      <w:bookmarkEnd w:id="117"/>
    </w:p>
    <w:p w14:paraId="776DB6F2" w14:textId="71F770CD" w:rsidR="00E73503" w:rsidRPr="009D379D" w:rsidRDefault="00E73503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9D379D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 w:rsidR="005B09E6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А.</w:t>
      </w:r>
    </w:p>
    <w:p w14:paraId="558B7C0E" w14:textId="08F010E5" w:rsidR="00EE0527" w:rsidRPr="009D379D" w:rsidRDefault="00EE0527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35B125B2" w:rsidR="002D1F67" w:rsidRPr="009D379D" w:rsidRDefault="002D1F67" w:rsidP="009D379D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500358583"/>
      <w:bookmarkStart w:id="119" w:name="_Toc2732889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118"/>
      <w:bookmarkEnd w:id="119"/>
    </w:p>
    <w:p w14:paraId="45339C90" w14:textId="77777777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3tbugp1"/>
      <w:bookmarkStart w:id="121" w:name="_Toc500358584"/>
      <w:bookmarkStart w:id="122" w:name="_Toc27328894"/>
      <w:bookmarkEnd w:id="12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21"/>
      <w:bookmarkEnd w:id="122"/>
    </w:p>
    <w:p w14:paraId="680A1EB8" w14:textId="2DCAC22F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</w:t>
      </w:r>
      <w:r w:rsidR="00FD2083"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="00FD2083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4.1.</w:t>
      </w:r>
    </w:p>
    <w:p w14:paraId="674973F3" w14:textId="77777777" w:rsidR="002D1F67" w:rsidRPr="009D379D" w:rsidRDefault="002D1F67" w:rsidP="009D379D">
      <w:pPr>
        <w:pStyle w:val="a6"/>
        <w:spacing w:before="280" w:after="280" w:line="20" w:lineRule="atLeast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90" type="#_x0000_t75" style="width:420pt;height:171.75pt" o:ole="">
            <v:imagedata r:id="rId13" o:title=""/>
          </v:shape>
          <o:OLEObject Type="Embed" ProgID="Visio.Drawing.11" ShapeID="_x0000_i1190" DrawAspect="Content" ObjectID="_1637948366" r:id="rId14"/>
        </w:object>
      </w:r>
    </w:p>
    <w:p w14:paraId="07F21BD4" w14:textId="77777777" w:rsidR="002D1F67" w:rsidRPr="009D379D" w:rsidRDefault="002D1F67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3" w:name="_Toc500358585"/>
      <w:bookmarkStart w:id="124" w:name="_Toc2732889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23"/>
      <w:bookmarkEnd w:id="124"/>
    </w:p>
    <w:p w14:paraId="35CCAB0C" w14:textId="53FB632E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9D379D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191" type="#_x0000_t75" style="width:108pt;height:24pt" o:ole="">
            <v:imagedata r:id="rId15" o:title=""/>
          </v:shape>
          <o:OLEObject Type="Embed" ProgID="Equation.3" ShapeID="_x0000_i1191" DrawAspect="Content" ObjectID="_1637948367" r:id="rId1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71E0FAB7" w14:textId="77777777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 w:rsidRPr="009D379D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192" type="#_x0000_t75" style="width:15.75pt;height:15.75pt" o:ole="">
            <v:imagedata r:id="rId17" o:title=""/>
          </v:shape>
          <o:OLEObject Type="Embed" ProgID="Equation.3" ShapeID="_x0000_i1192" DrawAspect="Content" ObjectID="_1637948368" r:id="rId1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193" type="#_x0000_t75" style="width:57.75pt;height:17.25pt" o:ole="">
            <v:imagedata r:id="rId19" o:title=""/>
          </v:shape>
          <o:OLEObject Type="Embed" ProgID="Equation.3" ShapeID="_x0000_i1193" DrawAspect="Content" ObjectID="_1637948369" r:id="rId20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194" type="#_x0000_t75" style="width:155.25pt;height:20.25pt" o:ole="">
            <v:imagedata r:id="rId21" o:title=""/>
          </v:shape>
          <o:OLEObject Type="Embed" ProgID="Equation.3" ShapeID="_x0000_i1194" DrawAspect="Content" ObjectID="_1637948370" r:id="rId2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195" type="#_x0000_t75" style="width:86.25pt;height:24pt" o:ole="">
            <v:imagedata r:id="rId23" o:title=""/>
          </v:shape>
          <o:OLEObject Type="Embed" ProgID="Equation.3" ShapeID="_x0000_i1195" DrawAspect="Content" ObjectID="_1637948371" r:id="rId24"/>
        </w:objec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196" type="#_x0000_t75" style="width:44.25pt;height:20.25pt" o:ole="">
            <v:imagedata r:id="rId25" o:title=""/>
          </v:shape>
          <o:OLEObject Type="Embed" ProgID="Equation.3" ShapeID="_x0000_i1196" DrawAspect="Content" ObjectID="_1637948372" r:id="rId2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197" type="#_x0000_t75" style="width:48pt;height:17.25pt" o:ole="">
            <v:imagedata r:id="rId27" o:title=""/>
          </v:shape>
          <o:OLEObject Type="Embed" ProgID="Equation.3" ShapeID="_x0000_i1197" DrawAspect="Content" ObjectID="_1637948373" r:id="rId2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198" type="#_x0000_t75" style="width:43.5pt;height:17.25pt" o:ole="">
            <v:imagedata r:id="rId29" o:title=""/>
          </v:shape>
          <o:OLEObject Type="Embed" ProgID="Equation.3" ShapeID="_x0000_i1198" DrawAspect="Content" ObjectID="_1637948374" r:id="rId30"/>
        </w:objec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199" type="#_x0000_t75" style="width:14.25pt;height:17.25pt" o:ole="">
            <v:imagedata r:id="rId31" o:title=""/>
          </v:shape>
          <o:OLEObject Type="Embed" ProgID="Equation.3" ShapeID="_x0000_i1199" DrawAspect="Content" ObjectID="_1637948375" r:id="rId3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1CD6BFA5" w:rsidR="002D1F67" w:rsidRPr="009D379D" w:rsidRDefault="002D1F67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5" w:name="_Toc469951076"/>
      <w:r w:rsidRPr="009D379D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BB1A00"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09D12E2" w14:textId="4378EDF6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</w:t>
      </w:r>
      <w:r w:rsidR="00D45645" w:rsidRPr="009D379D">
        <w:rPr>
          <w:rFonts w:ascii="Times New Roman" w:hAnsi="Times New Roman" w:cs="Times New Roman"/>
          <w:sz w:val="28"/>
          <w:szCs w:val="28"/>
        </w:rPr>
        <w:t xml:space="preserve">, которые приведены в </w:t>
      </w:r>
      <w:r w:rsidR="0042769E" w:rsidRPr="009D379D">
        <w:rPr>
          <w:rFonts w:ascii="Times New Roman" w:hAnsi="Times New Roman" w:cs="Times New Roman"/>
          <w:sz w:val="28"/>
          <w:szCs w:val="28"/>
        </w:rPr>
        <w:t>раздел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D45645" w:rsidRPr="009D379D">
        <w:rPr>
          <w:rFonts w:ascii="Times New Roman" w:hAnsi="Times New Roman" w:cs="Times New Roman"/>
          <w:sz w:val="28"/>
          <w:szCs w:val="28"/>
        </w:rPr>
        <w:t>1.2</w:t>
      </w:r>
    </w:p>
    <w:p w14:paraId="44EA204C" w14:textId="77777777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07A55006" w:rsidR="002D1F67" w:rsidRPr="009D379D" w:rsidRDefault="002D1F67" w:rsidP="009D379D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9D379D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p w14:paraId="6BFBAE73" w14:textId="77777777" w:rsidR="00C04E85" w:rsidRPr="009D379D" w:rsidRDefault="00C04E85" w:rsidP="009D379D">
      <w:pPr>
        <w:spacing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9D379D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9D379D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Pr="009D379D" w:rsidRDefault="00647C5A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0F57764D" w:rsidR="00D45645" w:rsidRPr="009D379D" w:rsidRDefault="00647C5A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S→m{NrE;};| tfi(F){NrE;};S</w:t>
            </w:r>
            <w:r w:rsidR="00D45645" w:rsidRPr="009D379D">
              <w:rPr>
                <w:rFonts w:eastAsia="Calibri"/>
                <w:sz w:val="28"/>
                <w:szCs w:val="28"/>
                <w:lang w:val="en-US"/>
              </w:rPr>
              <w:t>| ul | ul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9D379D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N→dti;|i=E;|dti;N| i=E;N|p(l);N| p(i);N|p(l);| p(i);|</w:t>
            </w:r>
          </w:p>
          <w:p w14:paraId="0487A782" w14:textId="77777777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N}e{N}N| c(C){N}e{N}|</w:t>
            </w:r>
          </w:p>
          <w:p w14:paraId="39C4894F" w14:textId="67887AC1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N}|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9D379D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E→i|l|(E)|i(W)|</w:t>
            </w:r>
            <w:r w:rsidR="0073100F" w:rsidRPr="009D379D">
              <w:rPr>
                <w:rFonts w:eastAsia="Calibri"/>
                <w:sz w:val="28"/>
                <w:szCs w:val="28"/>
                <w:lang w:val="en-US"/>
              </w:rPr>
              <w:t xml:space="preserve"> 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9D379D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F→ti|ti,F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9D379D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W→i|l|i,W|l,W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9D379D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9D379D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С</w:t>
            </w:r>
            <w:r w:rsidRPr="009D379D">
              <w:rPr>
                <w:rFonts w:eastAsia="Calibri"/>
                <w:sz w:val="28"/>
                <w:szCs w:val="28"/>
                <w:lang w:val="en-US"/>
              </w:rPr>
              <w:t>→ioi|iol|loi|lol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9D379D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9D379D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500358586"/>
      <w:bookmarkStart w:id="127" w:name="_Toc2732889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25"/>
      <w:bookmarkEnd w:id="126"/>
      <w:bookmarkEnd w:id="127"/>
    </w:p>
    <w:p w14:paraId="70E6AA3D" w14:textId="6BF6BCBC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9D379D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200" type="#_x0000_t75" style="width:150pt;height:24pt" o:ole="">
            <v:imagedata r:id="rId33" o:title=""/>
          </v:shape>
          <o:OLEObject Type="Embed" ProgID="Equation.3" ShapeID="_x0000_i1200" DrawAspect="Content" ObjectID="_1637948376" r:id="rId34"/>
        </w:object>
      </w:r>
      <w:r w:rsidRPr="009D379D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77D3A" w:rsidRPr="009D379D">
        <w:rPr>
          <w:rFonts w:ascii="Times New Roman" w:eastAsia="Calibri" w:hAnsi="Times New Roman" w:cs="Times New Roman"/>
          <w:sz w:val="28"/>
          <w:szCs w:val="28"/>
        </w:rPr>
        <w:t>Г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D4A6C67" w14:textId="30AA0455" w:rsidR="00C04E85" w:rsidRPr="009D379D" w:rsidRDefault="002D1F67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D379D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9D379D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9D379D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6290E52B" w14:textId="6BB47D22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6316B61" w14:textId="30F11C9D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CE38B9A" w14:textId="306F613F" w:rsidR="00106871" w:rsidRPr="009D379D" w:rsidRDefault="00106871" w:rsidP="009D379D">
      <w:pPr>
        <w:spacing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D379D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2D1F67" w:rsidRPr="009D379D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9D379D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30D1473C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="0042769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2D1F67" w:rsidRPr="009D379D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9D379D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2732889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28"/>
    </w:p>
    <w:p w14:paraId="7DA8812A" w14:textId="77FDB416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 Данные структуры представлены в приложении В.</w:t>
      </w:r>
    </w:p>
    <w:p w14:paraId="44702C22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9" w:name="_Toc500358588"/>
      <w:bookmarkStart w:id="130" w:name="_Toc2732889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29"/>
      <w:bookmarkEnd w:id="130"/>
    </w:p>
    <w:p w14:paraId="1E59E234" w14:textId="76E4BF72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31" w:name="_Toc500358589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15EC5286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нетерминал, переходим к пункту 4;</w:t>
      </w:r>
    </w:p>
    <w:p w14:paraId="26269A1A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2732889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31"/>
      <w:bookmarkEnd w:id="13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33" w:name="_Toc500358590"/>
      <w:bookmarkStart w:id="134" w:name="_Toc2732890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33"/>
      <w:bookmarkEnd w:id="134"/>
    </w:p>
    <w:p w14:paraId="01BA3E66" w14:textId="77777777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35" w:name="_Toc500358591"/>
      <w:r w:rsidRPr="009D379D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60F8866D" w14:textId="5C975BFF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hAnsi="Times New Roman" w:cs="Times New Roman"/>
          <w:sz w:val="28"/>
          <w:szCs w:val="28"/>
        </w:rPr>
        <w:t>при наличии разрешающего ключа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 -</w:t>
      </w:r>
      <w:r w:rsidR="00DE6D87" w:rsidRPr="009D379D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DE6D87" w:rsidRPr="009D379D">
        <w:rPr>
          <w:rFonts w:ascii="Times New Roman" w:hAnsi="Times New Roman" w:cs="Times New Roman"/>
          <w:sz w:val="28"/>
          <w:szCs w:val="28"/>
        </w:rPr>
        <w:t>,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9D379D">
        <w:rPr>
          <w:rFonts w:ascii="Times New Roman" w:hAnsi="Times New Roman" w:cs="Times New Roman"/>
          <w:sz w:val="28"/>
          <w:szCs w:val="28"/>
        </w:rPr>
        <w:t>н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2732890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35"/>
      <w:bookmarkEnd w:id="136"/>
    </w:p>
    <w:p w14:paraId="31E795D7" w14:textId="658F7944" w:rsidR="00AD4032" w:rsidRPr="009D379D" w:rsidRDefault="009F77A1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9D379D">
        <w:rPr>
          <w:rFonts w:ascii="Times New Roman" w:hAnsi="Times New Roman" w:cs="Times New Roman"/>
          <w:sz w:val="28"/>
          <w:szCs w:val="28"/>
        </w:rPr>
        <w:t>П</w:t>
      </w:r>
      <w:r w:rsidR="00AD4032" w:rsidRPr="009D379D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500358592"/>
      <w:bookmarkStart w:id="138" w:name="_Toc2732890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37"/>
      <w:bookmarkEnd w:id="138"/>
    </w:p>
    <w:p w14:paraId="433EC5E9" w14:textId="0187A825" w:rsidR="00AC0EE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4E3DFB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953B0" w:rsidRPr="009D379D">
        <w:rPr>
          <w:rFonts w:ascii="Times New Roman" w:hAnsi="Times New Roman" w:cs="Times New Roman"/>
          <w:sz w:val="28"/>
          <w:szCs w:val="28"/>
        </w:rPr>
        <w:t>Д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</w:t>
      </w:r>
      <w:r w:rsidR="008953B0" w:rsidRPr="009D379D">
        <w:rPr>
          <w:rFonts w:ascii="Times New Roman" w:hAnsi="Times New Roman" w:cs="Times New Roman"/>
          <w:sz w:val="28"/>
          <w:szCs w:val="28"/>
        </w:rPr>
        <w:t>графическом материал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15B5F04" w14:textId="754833B7" w:rsidR="00AC0EE2" w:rsidRPr="009D379D" w:rsidRDefault="00AC0EE2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67FFF242" w:rsidR="00AC0EE2" w:rsidRPr="009D379D" w:rsidRDefault="00AC0EE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2732890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39"/>
    </w:p>
    <w:p w14:paraId="16B9CE19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4k668n3"/>
      <w:bookmarkStart w:id="141" w:name="_Toc500358594"/>
      <w:bookmarkStart w:id="142" w:name="_Toc27328904"/>
      <w:bookmarkEnd w:id="14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41"/>
      <w:bookmarkEnd w:id="14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9D379D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85"/>
      <w:bookmarkStart w:id="144" w:name="_Toc500358595"/>
      <w:bookmarkStart w:id="145" w:name="_Toc2732890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4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44"/>
      <w:bookmarkEnd w:id="145"/>
    </w:p>
    <w:p w14:paraId="48A36040" w14:textId="77777777" w:rsidR="00AC0EE2" w:rsidRPr="009D379D" w:rsidRDefault="00AC0EE2" w:rsidP="009D379D">
      <w:pPr>
        <w:pStyle w:val="a3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500358596"/>
      <w:bookmarkStart w:id="147" w:name="_Toc2732890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46"/>
      <w:bookmarkEnd w:id="147"/>
    </w:p>
    <w:p w14:paraId="0FDE319B" w14:textId="77777777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9D379D" w:rsidRDefault="0036572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9D379D" w:rsidRDefault="00AC0EE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Toc500358597"/>
      <w:bookmarkStart w:id="149" w:name="_Toc2732890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48"/>
      <w:bookmarkEnd w:id="149"/>
    </w:p>
    <w:p w14:paraId="0FD76D91" w14:textId="1DE7E9F1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9D379D">
        <w:rPr>
          <w:rFonts w:ascii="Times New Roman" w:hAnsi="Times New Roman" w:cs="Times New Roman"/>
          <w:sz w:val="28"/>
          <w:szCs w:val="28"/>
        </w:rPr>
        <w:t>7</w:t>
      </w:r>
      <w:r w:rsidRPr="009D379D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469951088"/>
      <w:bookmarkStart w:id="151" w:name="_Toc500358598"/>
      <w:bookmarkStart w:id="152" w:name="_Toc2732890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50"/>
      <w:bookmarkEnd w:id="151"/>
      <w:bookmarkEnd w:id="152"/>
    </w:p>
    <w:p w14:paraId="7EF59304" w14:textId="4F7A9A12" w:rsidR="00365722" w:rsidRPr="009D379D" w:rsidRDefault="00365722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DD9BEB2" w14:textId="77777777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9D379D" w:rsidRDefault="00365722" w:rsidP="009D379D">
      <w:pPr>
        <w:spacing w:after="36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9D379D" w14:paraId="75C98176" w14:textId="77777777" w:rsidTr="008106DD">
        <w:tc>
          <w:tcPr>
            <w:tcW w:w="3420" w:type="dxa"/>
          </w:tcPr>
          <w:p w14:paraId="06A6D552" w14:textId="0EFD75C1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9D379D" w14:paraId="461AD497" w14:textId="77777777" w:rsidTr="008106DD">
        <w:tc>
          <w:tcPr>
            <w:tcW w:w="3420" w:type="dxa"/>
          </w:tcPr>
          <w:p w14:paraId="00A56BAC" w14:textId="381099C2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1: SEM: Более одной точки входа main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22D6E001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9D379D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ushort a){</w:t>
            </w:r>
          </w:p>
          <w:p w14:paraId="2FD1DD6F" w14:textId="7C349AEA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1066F6F" w14:textId="4A7CC65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B7A5641" w14:textId="38DD7F74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4BF9A5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B4F680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96151E1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1CFFBF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93EC6" w:rsidRPr="009D379D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9D379D" w:rsidRDefault="00893EC6" w:rsidP="009D379D">
            <w:pPr>
              <w:spacing w:line="20" w:lineRule="atLeas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ushort a){</w:t>
            </w:r>
          </w:p>
          <w:p w14:paraId="1B20BCAD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func("b");</w:t>
            </w:r>
          </w:p>
          <w:p w14:paraId="66AB2048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34BE0E3" w:rsidR="00FC36E5" w:rsidRPr="009D379D" w:rsidRDefault="008106DD" w:rsidP="009D379D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2829AED7" w14:textId="56C9F57F" w:rsidR="008106DD" w:rsidRPr="009D379D" w:rsidRDefault="000A475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27325844"/>
      <w:bookmarkStart w:id="154" w:name="_Toc2732890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5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54"/>
    </w:p>
    <w:p w14:paraId="62254698" w14:textId="773B412F" w:rsidR="008106DD" w:rsidRPr="009D379D" w:rsidRDefault="008106D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2732891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55"/>
    </w:p>
    <w:p w14:paraId="4B1222EA" w14:textId="3BD69A25" w:rsidR="008106DD" w:rsidRPr="009D379D" w:rsidRDefault="008106DD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r w:rsidRPr="009D379D">
        <w:rPr>
          <w:rFonts w:ascii="Times New Roman" w:eastAsia="Calibri" w:hAnsi="Times New Roman" w:cs="Times New Roman"/>
          <w:sz w:val="28"/>
          <w:szCs w:val="28"/>
        </w:rPr>
        <w:t>&lt; &gt; =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=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7777777" w:rsidR="008106DD" w:rsidRPr="009D379D" w:rsidRDefault="008106D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2732891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56"/>
    </w:p>
    <w:p w14:paraId="23043455" w14:textId="1131A23F" w:rsidR="008106DD" w:rsidRPr="009D379D" w:rsidRDefault="005B4EB8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2E36F9B0" w14:textId="0E15A8EF" w:rsidR="005B4EB8" w:rsidRPr="009D379D" w:rsidRDefault="005B4EB8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7075D7A" w14:textId="67A6A076" w:rsidR="005B4EB8" w:rsidRPr="009D379D" w:rsidRDefault="005B4EB8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2732891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 Генерация кода</w:t>
      </w:r>
      <w:bookmarkEnd w:id="157"/>
    </w:p>
    <w:p w14:paraId="5099E337" w14:textId="77777777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2732891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5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9D379D" w:rsidRDefault="005B4EB8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9D379D" w:rsidRDefault="005B4EB8" w:rsidP="009D379D">
      <w:pPr>
        <w:tabs>
          <w:tab w:val="left" w:pos="3933"/>
        </w:tabs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9D379D" w:rsidRDefault="005B4EB8" w:rsidP="009D379D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605"/>
      <w:bookmarkStart w:id="160" w:name="_Toc2732891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59"/>
      <w:bookmarkEnd w:id="160"/>
    </w:p>
    <w:p w14:paraId="491311E1" w14:textId="3D217D3C" w:rsidR="005B4EB8" w:rsidRPr="009D379D" w:rsidRDefault="005B4EB8" w:rsidP="009D379D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D379D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D379D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9D379D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</w:t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 xml:space="preserve">данных идентификаторов на языке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76A0C449" w:rsidR="005B4EB8" w:rsidRPr="009D379D" w:rsidRDefault="005B4EB8" w:rsidP="009D379D">
      <w:pPr>
        <w:pStyle w:val="af1"/>
        <w:spacing w:before="240" w:after="360" w:line="20" w:lineRule="atLeast"/>
        <w:rPr>
          <w:rFonts w:cs="Times New Roman"/>
          <w:i w:val="0"/>
          <w:color w:val="auto"/>
          <w:sz w:val="28"/>
          <w:szCs w:val="28"/>
        </w:rPr>
      </w:pPr>
      <w:r w:rsidRPr="009D379D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9D379D">
        <w:rPr>
          <w:rFonts w:cs="Times New Roman"/>
          <w:i w:val="0"/>
          <w:sz w:val="28"/>
          <w:szCs w:val="28"/>
        </w:rPr>
        <w:t xml:space="preserve">– 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9D379D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9D379D">
        <w:rPr>
          <w:rFonts w:cs="Times New Roman"/>
          <w:i w:val="0"/>
          <w:color w:val="auto"/>
          <w:sz w:val="28"/>
          <w:szCs w:val="28"/>
        </w:rPr>
        <w:t>-2019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5B4EB8" w:rsidRPr="009D379D" w14:paraId="169EA2C9" w14:textId="77777777" w:rsidTr="00106871">
        <w:tc>
          <w:tcPr>
            <w:tcW w:w="2990" w:type="dxa"/>
          </w:tcPr>
          <w:p w14:paraId="072484ED" w14:textId="4D5767B9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30" w:type="dxa"/>
          </w:tcPr>
          <w:p w14:paraId="1F0C1AC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14:paraId="2E6C950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9D379D" w14:paraId="2CA19701" w14:textId="77777777" w:rsidTr="00106871">
        <w:tc>
          <w:tcPr>
            <w:tcW w:w="2990" w:type="dxa"/>
          </w:tcPr>
          <w:p w14:paraId="5ED7C00D" w14:textId="46FD65C8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2730" w:type="dxa"/>
          </w:tcPr>
          <w:p w14:paraId="15EF940F" w14:textId="0162252C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230FB50E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9D379D" w14:paraId="4D57D1C1" w14:textId="77777777" w:rsidTr="00106871">
        <w:tc>
          <w:tcPr>
            <w:tcW w:w="2990" w:type="dxa"/>
          </w:tcPr>
          <w:p w14:paraId="4E2ACEB0" w14:textId="50B1A485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30" w:type="dxa"/>
          </w:tcPr>
          <w:p w14:paraId="5B482129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14:paraId="792CF8F5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9D379D" w14:paraId="15721CA8" w14:textId="77777777" w:rsidTr="00106871">
        <w:tc>
          <w:tcPr>
            <w:tcW w:w="2990" w:type="dxa"/>
          </w:tcPr>
          <w:p w14:paraId="3D16B19B" w14:textId="5E08F040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30" w:type="dxa"/>
          </w:tcPr>
          <w:p w14:paraId="2AA84EA4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772BB6B7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2732891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C52155" w:rsidRPr="009D379D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161"/>
    </w:p>
    <w:p w14:paraId="4DECAD46" w14:textId="512DAA84" w:rsidR="00C52155" w:rsidRPr="009D379D" w:rsidRDefault="00C5215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5FF366A3" w14:textId="77777777" w:rsidR="00106871" w:rsidRPr="009D379D" w:rsidRDefault="00106871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BC03405" w14:textId="15C41467" w:rsidR="00C52155" w:rsidRPr="009D379D" w:rsidRDefault="00C52155" w:rsidP="009D379D">
      <w:pPr>
        <w:spacing w:after="36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9D379D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9D379D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ushort a, ushort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9D379D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(ushort a)</w:t>
            </w:r>
          </w:p>
          <w:p w14:paraId="78293438" w14:textId="674C1ED8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(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9D379D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compare</w:t>
            </w:r>
            <w:r w:rsidR="004076E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9D379D" w:rsidRDefault="004076E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2732891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62"/>
    </w:p>
    <w:p w14:paraId="58B50117" w14:textId="4B9680B0" w:rsidR="00220F57" w:rsidRPr="009D379D" w:rsidRDefault="00220F57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GMP-2019 генерация кода строится на основе таблиц лексем и идентификаторов. Преобразования происходят по мере прохождения по таблиц</w:t>
      </w:r>
      <w:r w:rsidR="0042769E" w:rsidRPr="009D379D">
        <w:rPr>
          <w:rFonts w:ascii="Times New Roman" w:hAnsi="Times New Roman" w:cs="Times New Roman"/>
          <w:sz w:val="28"/>
          <w:szCs w:val="28"/>
        </w:rPr>
        <w:t>ам</w:t>
      </w:r>
      <w:r w:rsidRPr="009D379D">
        <w:rPr>
          <w:rFonts w:ascii="Times New Roman" w:hAnsi="Times New Roman" w:cs="Times New Roman"/>
          <w:sz w:val="28"/>
          <w:szCs w:val="28"/>
        </w:rPr>
        <w:t>. Функции статической библиотеки начинаются с нижнего подчёркивания для исключения их переопределения.</w:t>
      </w:r>
      <w:r w:rsidR="007F10F2" w:rsidRPr="009D379D">
        <w:rPr>
          <w:rFonts w:ascii="Times New Roman" w:hAnsi="Times New Roman" w:cs="Times New Roman"/>
          <w:sz w:val="28"/>
          <w:szCs w:val="28"/>
        </w:rPr>
        <w:t xml:space="preserve">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6F4D05E6" w14:textId="63E4194F" w:rsidR="00220F57" w:rsidRPr="009D379D" w:rsidRDefault="00220F5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2732891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5 Входные параметры генератора кода</w:t>
      </w:r>
      <w:bookmarkEnd w:id="163"/>
    </w:p>
    <w:p w14:paraId="40ABE1A3" w14:textId="35E4D428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62243C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2243C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asm</w:t>
      </w:r>
    </w:p>
    <w:p w14:paraId="2451C05A" w14:textId="3665CFCF" w:rsidR="00220F57" w:rsidRPr="009D379D" w:rsidRDefault="00220F5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Hlk26995828"/>
      <w:bookmarkStart w:id="165" w:name="_Toc2732891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65"/>
    </w:p>
    <w:bookmarkEnd w:id="164"/>
    <w:p w14:paraId="3F2B622E" w14:textId="09D63D8F" w:rsidR="00220F57" w:rsidRPr="009D379D" w:rsidRDefault="0095538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="008953B0" w:rsidRPr="009D379D">
        <w:rPr>
          <w:rFonts w:ascii="Times New Roman" w:hAnsi="Times New Roman" w:cs="Times New Roman"/>
          <w:sz w:val="28"/>
          <w:szCs w:val="28"/>
        </w:rPr>
        <w:t>И</w:t>
      </w:r>
      <w:r w:rsidRPr="009D379D">
        <w:rPr>
          <w:rFonts w:ascii="Times New Roman" w:hAnsi="Times New Roman" w:cs="Times New Roman"/>
          <w:sz w:val="28"/>
          <w:szCs w:val="28"/>
        </w:rPr>
        <w:t xml:space="preserve">. </w:t>
      </w:r>
      <w:r w:rsidR="00220F57" w:rsidRPr="009D379D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1.</w:t>
      </w:r>
    </w:p>
    <w:p w14:paraId="4DD447CC" w14:textId="113B3EC5" w:rsidR="00DE6D87" w:rsidRPr="009D379D" w:rsidRDefault="00DE6D8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E8858B3" wp14:editId="6FBF7DE7">
            <wp:extent cx="2419048" cy="352381"/>
            <wp:effectExtent l="0" t="0" r="63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  <w:t xml:space="preserve">Рисунок 7.1 Результат работы программы на языке </w:t>
      </w:r>
      <w:r w:rsidR="0095538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9D379D">
        <w:rPr>
          <w:rFonts w:ascii="Times New Roman" w:hAnsi="Times New Roman" w:cs="Times New Roman"/>
          <w:sz w:val="28"/>
          <w:szCs w:val="28"/>
        </w:rPr>
        <w:t>-2019</w:t>
      </w:r>
    </w:p>
    <w:p w14:paraId="2FD3F8B3" w14:textId="392F10A7" w:rsidR="006211C2" w:rsidRPr="009D379D" w:rsidRDefault="00955387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  <w:bookmarkStart w:id="166" w:name="_Toc27328919"/>
    </w:p>
    <w:p w14:paraId="47894276" w14:textId="00B8F66A" w:rsidR="009D379D" w:rsidRPr="009D379D" w:rsidRDefault="009D379D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</w:p>
    <w:p w14:paraId="7DA0C791" w14:textId="6A1162A1" w:rsidR="009D379D" w:rsidRDefault="009D379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8.1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Общие положения</w:t>
      </w:r>
    </w:p>
    <w:p w14:paraId="3801A38A" w14:textId="6C29EAD7" w:rsidR="009D379D" w:rsidRDefault="009D379D" w:rsidP="0053519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каком-либо этапе трансляции, она обрабатывается в главном файле программы</w:t>
      </w:r>
      <w:r w:rsidRPr="009D379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шибка выводится на консоль и записывается в файл логирования.</w:t>
      </w:r>
    </w:p>
    <w:p w14:paraId="20A6F251" w14:textId="2D999140" w:rsidR="009D379D" w:rsidRDefault="009D379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Результаты тестирования</w:t>
      </w:r>
    </w:p>
    <w:p w14:paraId="5F9B5C08" w14:textId="52E8B95C" w:rsidR="009D379D" w:rsidRPr="009D379D" w:rsidRDefault="009D379D" w:rsidP="009616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6163B">
        <w:rPr>
          <w:rFonts w:ascii="Times New Roman" w:hAnsi="Times New Roman" w:cs="Times New Roman"/>
          <w:sz w:val="28"/>
          <w:szCs w:val="28"/>
        </w:rPr>
        <w:t>Результаты тестирования приведены в таблице 8.1</w:t>
      </w:r>
    </w:p>
    <w:p w14:paraId="66267FC9" w14:textId="1D5B2525" w:rsidR="009D379D" w:rsidRPr="009D379D" w:rsidRDefault="009D379D" w:rsidP="00F35754">
      <w:pPr>
        <w:spacing w:after="36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 xml:space="preserve">Таблица 8.1 </w:t>
      </w:r>
      <w:r w:rsidR="0096163B">
        <w:rPr>
          <w:rFonts w:ascii="Times New Roman" w:hAnsi="Times New Roman" w:cs="Times New Roman"/>
          <w:iCs/>
          <w:sz w:val="28"/>
          <w:szCs w:val="28"/>
        </w:rPr>
        <w:t>–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Результаты т</w:t>
      </w:r>
      <w:r w:rsidRPr="009D379D">
        <w:rPr>
          <w:rFonts w:ascii="Times New Roman" w:hAnsi="Times New Roman" w:cs="Times New Roman"/>
          <w:iCs/>
          <w:sz w:val="28"/>
          <w:szCs w:val="28"/>
        </w:rPr>
        <w:t>естировани</w:t>
      </w:r>
      <w:r w:rsidR="0096163B">
        <w:rPr>
          <w:rFonts w:ascii="Times New Roman" w:hAnsi="Times New Roman" w:cs="Times New Roman"/>
          <w:iCs/>
          <w:sz w:val="28"/>
          <w:szCs w:val="28"/>
        </w:rPr>
        <w:t>я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9D379D" w:rsidRPr="009D379D" w14:paraId="12B54278" w14:textId="77777777" w:rsidTr="003E3007">
        <w:tc>
          <w:tcPr>
            <w:tcW w:w="2977" w:type="dxa"/>
          </w:tcPr>
          <w:p w14:paraId="6E013CE6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</w:tcPr>
          <w:p w14:paraId="408A3F90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D379D" w:rsidRPr="009D379D" w14:paraId="0BD5E1A0" w14:textId="77777777" w:rsidTr="003E3007">
        <w:tc>
          <w:tcPr>
            <w:tcW w:w="2977" w:type="dxa"/>
          </w:tcPr>
          <w:p w14:paraId="4EC3B030" w14:textId="428540A0" w:rsidR="009D379D" w:rsidRPr="00F35754" w:rsidRDefault="00F35754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</w:t>
            </w:r>
          </w:p>
        </w:tc>
        <w:tc>
          <w:tcPr>
            <w:tcW w:w="6833" w:type="dxa"/>
          </w:tcPr>
          <w:p w14:paraId="444AFCED" w14:textId="320793E9" w:rsidR="009D379D" w:rsidRPr="009D379D" w:rsidRDefault="003F6D1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1: </w:t>
            </w:r>
            <w:r w:rsidRPr="003F6D1B">
              <w:rPr>
                <w:rFonts w:ascii="Times New Roman" w:hAnsi="Times New Roman" w:cs="Times New Roman"/>
                <w:sz w:val="28"/>
                <w:szCs w:val="28"/>
              </w:rPr>
              <w:t>SYS: Недопустимый символ в исходном файле (-in)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="00535195" w:rsidRPr="0053519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561CD95E" w14:textId="77777777" w:rsidTr="003E3007">
        <w:tc>
          <w:tcPr>
            <w:tcW w:w="2977" w:type="dxa"/>
          </w:tcPr>
          <w:p w14:paraId="43FFC1B5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5B706DC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98EF20D" w14:textId="7AE8E9A2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1BE8A52E" w14:textId="655A7FBB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</w:t>
            </w:r>
            <w:r w:rsidR="005351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44ED3109" w14:textId="4715A1FD" w:rsidR="003E3007" w:rsidRPr="003E3007" w:rsidRDefault="003E3007" w:rsidP="00535195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A7F062D" w14:textId="76640F13" w:rsidR="003E3007" w:rsidRPr="009D379D" w:rsidRDefault="0053519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LEX: Двойное объявлени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026D977F" w14:textId="77777777" w:rsidTr="003E3007">
        <w:tc>
          <w:tcPr>
            <w:tcW w:w="2977" w:type="dxa"/>
          </w:tcPr>
          <w:p w14:paraId="00E4B635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 xml:space="preserve">main </w:t>
            </w:r>
          </w:p>
          <w:p w14:paraId="612EBEFB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9619812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6572CE72" w14:textId="1013DDA2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066CA5A" w14:textId="650B3BE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1: LEX: Ошибка лексического анализа, строка 3, позиция 0</w:t>
            </w:r>
          </w:p>
        </w:tc>
      </w:tr>
      <w:tr w:rsidR="003E3007" w:rsidRPr="009D379D" w14:paraId="6F705EEF" w14:textId="77777777" w:rsidTr="003E3007">
        <w:tc>
          <w:tcPr>
            <w:tcW w:w="2977" w:type="dxa"/>
          </w:tcPr>
          <w:p w14:paraId="73192902" w14:textId="4F6302C7" w:rsidR="003E3007" w:rsidRPr="001109AF" w:rsidRDefault="001109AF" w:rsidP="001109A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a23456789;</w:t>
            </w:r>
          </w:p>
        </w:tc>
        <w:tc>
          <w:tcPr>
            <w:tcW w:w="6833" w:type="dxa"/>
          </w:tcPr>
          <w:p w14:paraId="27472558" w14:textId="0F9CA81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2: LEX: Длина идентификатора больше 8, строка 1, позиция 0</w:t>
            </w:r>
          </w:p>
        </w:tc>
      </w:tr>
      <w:tr w:rsidR="003E3007" w:rsidRPr="009D379D" w14:paraId="7C5F11D9" w14:textId="77777777" w:rsidTr="003E3007">
        <w:tc>
          <w:tcPr>
            <w:tcW w:w="2977" w:type="dxa"/>
          </w:tcPr>
          <w:p w14:paraId="050F8DF6" w14:textId="01290EB5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</w:tcPr>
          <w:p w14:paraId="40C5B936" w14:textId="16E49176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3: LEX: Идентификатор не определён, строка 1, позиция 0</w:t>
            </w:r>
          </w:p>
        </w:tc>
      </w:tr>
      <w:tr w:rsidR="003E3007" w:rsidRPr="009D379D" w14:paraId="77A8EC40" w14:textId="77777777" w:rsidTr="003E3007">
        <w:tc>
          <w:tcPr>
            <w:tcW w:w="2977" w:type="dxa"/>
          </w:tcPr>
          <w:p w14:paraId="57042EAE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67FC092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E0B8870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ushort a;</w:t>
            </w:r>
          </w:p>
          <w:p w14:paraId="1B7E2401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3D8C1BFF" w14:textId="513802D1" w:rsidR="003E3007" w:rsidRDefault="0022152C" w:rsidP="0022152C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31AD6A2" w14:textId="28C2D712" w:rsidR="003E3007" w:rsidRPr="009D379D" w:rsidRDefault="0022152C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</w:rPr>
              <w:t>Ошибка 208: LEX: Максимальное значение типа ushort 65535, строка 4, позиция 0</w:t>
            </w:r>
          </w:p>
        </w:tc>
      </w:tr>
      <w:tr w:rsidR="003E3007" w:rsidRPr="009D379D" w14:paraId="2923B923" w14:textId="77777777" w:rsidTr="003E3007">
        <w:tc>
          <w:tcPr>
            <w:tcW w:w="2977" w:type="dxa"/>
          </w:tcPr>
          <w:p w14:paraId="474E71A1" w14:textId="358D477D" w:rsidR="003E3007" w:rsidRPr="007F1100" w:rsidRDefault="007F1100" w:rsidP="007F11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ushort a;</w:t>
            </w:r>
          </w:p>
        </w:tc>
        <w:tc>
          <w:tcPr>
            <w:tcW w:w="6833" w:type="dxa"/>
          </w:tcPr>
          <w:p w14:paraId="276A03E2" w14:textId="78D9FF59" w:rsidR="003E3007" w:rsidRPr="009D379D" w:rsidRDefault="007F1100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Ошибка 500: SEM: Нет точки входа main, строка 0, позиция 0</w:t>
            </w:r>
          </w:p>
        </w:tc>
      </w:tr>
    </w:tbl>
    <w:p w14:paraId="218568A5" w14:textId="160C4441" w:rsidR="007F1100" w:rsidRDefault="007F1100"/>
    <w:p w14:paraId="6FA341EF" w14:textId="39664CEC" w:rsidR="007F1100" w:rsidRDefault="007F1100"/>
    <w:p w14:paraId="296CBA7F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5CE6E9" w14:textId="2C1E81F7" w:rsidR="007F1100" w:rsidRPr="007F1100" w:rsidRDefault="007F1100" w:rsidP="007F1100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3E3007" w:rsidRPr="009D379D" w14:paraId="4C0B7858" w14:textId="77777777" w:rsidTr="003E3007">
        <w:tc>
          <w:tcPr>
            <w:tcW w:w="2977" w:type="dxa"/>
          </w:tcPr>
          <w:p w14:paraId="6E41C993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DF0064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21EDD10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37579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68E6172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A70634E" w14:textId="5F3D3EFC" w:rsidR="007F1100" w:rsidRPr="007F1100" w:rsidRDefault="007A1A7B" w:rsidP="00B3614B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49E6814" w14:textId="3B0B3390" w:rsidR="003E3007" w:rsidRPr="009D379D" w:rsidRDefault="007A1A7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Ошибка 501: SEM: Более одной точки входа main, строка 0, позиция 0</w:t>
            </w:r>
          </w:p>
        </w:tc>
      </w:tr>
      <w:tr w:rsidR="003E3007" w:rsidRPr="009D379D" w14:paraId="3EC22BCA" w14:textId="77777777" w:rsidTr="00B3614B">
        <w:trPr>
          <w:trHeight w:val="3658"/>
        </w:trPr>
        <w:tc>
          <w:tcPr>
            <w:tcW w:w="2977" w:type="dxa"/>
          </w:tcPr>
          <w:p w14:paraId="65F54FB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)</w:t>
            </w:r>
          </w:p>
          <w:p w14:paraId="0EFFD07D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EDF6F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722769D8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6D146BB1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374589E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1786DDA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641B36D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13862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1F0DB0C1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return 0;</w:t>
            </w:r>
          </w:p>
          <w:p w14:paraId="735B0AE5" w14:textId="6B428CE4" w:rsidR="003E3007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6BDE9E2" w14:textId="76928E46" w:rsidR="003E3007" w:rsidRPr="009D379D" w:rsidRDefault="001638F3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638F3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4, позиция 0</w:t>
            </w:r>
          </w:p>
        </w:tc>
      </w:tr>
      <w:tr w:rsidR="003E3007" w:rsidRPr="009D379D" w14:paraId="0A4F897F" w14:textId="77777777" w:rsidTr="00B3614B">
        <w:trPr>
          <w:trHeight w:val="5227"/>
        </w:trPr>
        <w:tc>
          <w:tcPr>
            <w:tcW w:w="2977" w:type="dxa"/>
          </w:tcPr>
          <w:p w14:paraId="7D77CB96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, ushort b, ushort c, ushort d, ushort e, ushort f)</w:t>
            </w:r>
          </w:p>
          <w:p w14:paraId="77CA253C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10376CB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1CF1174D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817985F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C3D6593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A6EBC4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539BDA4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2D323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17EC4891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1, 2, 3, 4, 5, 6);</w:t>
            </w:r>
          </w:p>
          <w:p w14:paraId="5EA89B52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BAACF4B" w14:textId="055B7EEC" w:rsidR="003E3007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2DF4464" w14:textId="68A2B401" w:rsidR="003E3007" w:rsidRPr="009D379D" w:rsidRDefault="00826C3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</w:rPr>
              <w:t>Ошибка 503: SEM: Количество параметров функции больше допустимого, строка 10, позиция 0</w:t>
            </w:r>
          </w:p>
        </w:tc>
      </w:tr>
    </w:tbl>
    <w:p w14:paraId="52A391D9" w14:textId="77777777" w:rsidR="00B3614B" w:rsidRDefault="00B3614B" w:rsidP="00B3614B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</w:p>
    <w:p w14:paraId="0DDB2B73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0CC4ED" w14:textId="681F24FF" w:rsidR="00B3614B" w:rsidRPr="007F1100" w:rsidRDefault="00B3614B" w:rsidP="00B3614B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B3614B" w:rsidRPr="009D379D" w14:paraId="319C4CFC" w14:textId="77777777" w:rsidTr="00B3614B">
        <w:trPr>
          <w:trHeight w:val="4295"/>
        </w:trPr>
        <w:tc>
          <w:tcPr>
            <w:tcW w:w="2977" w:type="dxa"/>
          </w:tcPr>
          <w:p w14:paraId="4E2639FC" w14:textId="40823C7D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2B8B6233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D42F65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CF19A89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4BC24A51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7A9E961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4C6B13E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2E7E494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538E32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026FEDE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"1");</w:t>
            </w:r>
          </w:p>
          <w:p w14:paraId="1B072F88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8DB9664" w14:textId="7DB7421B" w:rsidR="00B3614B" w:rsidRPr="00826C35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B2550E0" w14:textId="10EA1F71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Ошибка 504: SEM: Передаваемые параметры не соответствуют функции, строка 10, позиция 0</w:t>
            </w:r>
          </w:p>
        </w:tc>
      </w:tr>
      <w:tr w:rsidR="00B3614B" w:rsidRPr="009D379D" w14:paraId="6DA129A5" w14:textId="77777777" w:rsidTr="00B3614B">
        <w:trPr>
          <w:trHeight w:val="5227"/>
        </w:trPr>
        <w:tc>
          <w:tcPr>
            <w:tcW w:w="2977" w:type="dxa"/>
          </w:tcPr>
          <w:p w14:paraId="3F84DF3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6774A3F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0C20F4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FD199A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170124C5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1EC4AE9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102845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89C5FA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0D670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5736B32A" w14:textId="0EF70FAB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</w:t>
            </w:r>
            <w:bookmarkStart w:id="167" w:name="_GoBack"/>
            <w:bookmarkEnd w:id="167"/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68842581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DE64E91" w14:textId="309FAF24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760F4EE" w14:textId="353DB14E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Ошибка 505: SEM: Не соответсвует количество передаваемых параметров, строка 10, позиция 0</w:t>
            </w:r>
          </w:p>
        </w:tc>
      </w:tr>
    </w:tbl>
    <w:p w14:paraId="22D89B59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ACC750E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b/>
          <w:sz w:val="28"/>
          <w:szCs w:val="28"/>
        </w:rPr>
      </w:pPr>
      <w:bookmarkStart w:id="168" w:name="_Toc532650662"/>
      <w:r w:rsidRPr="009D379D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68"/>
    </w:p>
    <w:p w14:paraId="40B3951E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и генератор кода для языка программирования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PAA</w:t>
      </w:r>
      <w:r w:rsidRPr="009D379D">
        <w:rPr>
          <w:rFonts w:ascii="Times New Roman" w:hAnsi="Times New Roman" w:cs="Times New Roman"/>
          <w:sz w:val="28"/>
          <w:szCs w:val="28"/>
        </w:rPr>
        <w:t>-2018 со всеми необходимыми компонентами. Таким образом, были выполнены основные задачи данной курсовой работы:</w:t>
      </w:r>
    </w:p>
    <w:p w14:paraId="446C83A1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PAA</w:t>
      </w:r>
      <w:r w:rsidRPr="009D379D">
        <w:rPr>
          <w:rFonts w:ascii="Times New Roman" w:hAnsi="Times New Roman" w:cs="Times New Roman"/>
          <w:sz w:val="28"/>
          <w:szCs w:val="28"/>
        </w:rPr>
        <w:t>-2018;</w:t>
      </w:r>
    </w:p>
    <w:p w14:paraId="12028844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063244D7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51879F0E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5AEDC9B4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6F5FF4A0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4F389017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47FCA6D6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42992979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PAA</w:t>
      </w:r>
      <w:r w:rsidRPr="009D379D">
        <w:rPr>
          <w:rFonts w:ascii="Times New Roman" w:hAnsi="Times New Roman" w:cs="Times New Roman"/>
          <w:sz w:val="28"/>
          <w:szCs w:val="28"/>
        </w:rPr>
        <w:t>-2018 включает:</w:t>
      </w:r>
    </w:p>
    <w:p w14:paraId="08D8D69C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01ADD560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оддержка операторов вывода и перевода строки;</w:t>
      </w:r>
    </w:p>
    <w:p w14:paraId="04DF67EB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09A26404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Наличие 4 арифметических операторов для вычисления выражений;</w:t>
      </w:r>
    </w:p>
    <w:p w14:paraId="35E3960E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оддержка функций, процедур, операторов цикла и условия;</w:t>
      </w:r>
    </w:p>
    <w:p w14:paraId="770072E6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6744D65E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bookmarkStart w:id="169" w:name="_1opuj5n" w:colFirst="0" w:colLast="0"/>
      <w:bookmarkEnd w:id="169"/>
      <w:r w:rsidRPr="009D379D">
        <w:rPr>
          <w:rFonts w:ascii="Times New Roman" w:hAnsi="Times New Roman" w:cs="Times New Roman"/>
          <w:sz w:val="28"/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 </w:t>
      </w:r>
    </w:p>
    <w:p w14:paraId="56E0B4E1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058808B0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b/>
          <w:sz w:val="28"/>
          <w:szCs w:val="28"/>
        </w:rPr>
      </w:pPr>
      <w:bookmarkStart w:id="170" w:name="_48pi1tg" w:colFirst="0" w:colLast="0"/>
      <w:bookmarkStart w:id="171" w:name="_Toc532650663"/>
      <w:bookmarkEnd w:id="170"/>
      <w:r w:rsidRPr="009D379D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  <w:bookmarkEnd w:id="171"/>
    </w:p>
    <w:p w14:paraId="4EC1FF75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 w14:paraId="03721C33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2. Ахо, А. Теория синтаксического анализа, перевода и компиляции /А. Ахо, Дж. Ульман. – Москва : Мир, 1998. – Т. 2 : Компиляция. - 487 с. </w:t>
      </w:r>
    </w:p>
    <w:p w14:paraId="4BB08B32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3. Герберт, Ш. Справочник программиста по C/C++ / Шилдт Герберт.  - 3-е изд. – Москва : Вильямс, 2003. - 429 с.</w:t>
      </w:r>
    </w:p>
    <w:p w14:paraId="4ED8DF9F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4. Прата, С. Язык программирования С++. Лекции и упражнения / С. Прата. – М., 2006 — 1104 c.</w:t>
      </w:r>
    </w:p>
    <w:p w14:paraId="7107A429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p w14:paraId="4D31AB16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34A5AAFD" w14:textId="71F8BF2B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66"/>
    </w:p>
    <w:p w14:paraId="0FFC98CA" w14:textId="77777777" w:rsidR="00C04E85" w:rsidRPr="009D379D" w:rsidRDefault="00C04E85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A986F0D" w14:textId="4550A008" w:rsidR="00955387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118210F" wp14:editId="1111D752">
            <wp:extent cx="2295525" cy="878592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98641" cy="8797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E05B" w14:textId="0E9DCF50" w:rsidR="0084704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26E3B0" wp14:editId="6C5DC0E6">
            <wp:extent cx="6372225" cy="5248910"/>
            <wp:effectExtent l="0" t="0" r="9525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4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930DF" w14:textId="32F9D3D2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525306" wp14:editId="197CABD3">
            <wp:extent cx="6362700" cy="3190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6E932" w14:textId="2109E54B" w:rsidR="0084704A" w:rsidRPr="009D379D" w:rsidRDefault="0084704A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D03336" wp14:editId="30FACFFD">
            <wp:extent cx="6372225" cy="36290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F19E6" w14:textId="06695553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554EA" wp14:editId="3458D6AC">
            <wp:extent cx="637222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24" cy="301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09BC0" w14:textId="77777777" w:rsidR="00BB1A00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BCF14E9" wp14:editId="23CF3763">
            <wp:extent cx="5135391" cy="405765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69367" cy="408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BBD1" w14:textId="77777777" w:rsidR="00BB1A00" w:rsidRPr="009D379D" w:rsidRDefault="00BB1A00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8E219F7" w14:textId="593AADEF" w:rsidR="00BB1A00" w:rsidRPr="009D379D" w:rsidRDefault="00BB1A00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2732892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72"/>
    </w:p>
    <w:p w14:paraId="37DA5270" w14:textId="604A53B1" w:rsidR="00BB1A00" w:rsidRPr="009D379D" w:rsidRDefault="00BB1A00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68CD33F6" w14:textId="0956FAD9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30C6FF" wp14:editId="01A29FB2">
            <wp:extent cx="6332426" cy="64770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63102" cy="650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18310" w14:textId="75EDA84B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0246FEA" wp14:editId="2D556611">
            <wp:extent cx="6372225" cy="629094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46A6" w14:textId="77777777" w:rsidR="005B09E6" w:rsidRPr="009D379D" w:rsidRDefault="005B09E6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145081B9" w14:textId="6A3A88F1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Toc2732892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BB1A0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73"/>
    </w:p>
    <w:p w14:paraId="62A48261" w14:textId="10EABE5F" w:rsidR="00BB1A00" w:rsidRPr="009D379D" w:rsidRDefault="00BB1A00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  <w:t>Грамматика языка</w:t>
      </w:r>
    </w:p>
    <w:p w14:paraId="00DC1FA5" w14:textId="77777777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137B03" wp14:editId="6147447D">
            <wp:extent cx="6362700" cy="41338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4ABA" w14:textId="50C7B485" w:rsidR="00207DBF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61643" wp14:editId="7948EF77">
            <wp:extent cx="3878317" cy="312420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109" cy="31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52A23" w14:textId="77777777" w:rsidR="00207DBF" w:rsidRPr="009D379D" w:rsidRDefault="00207DBF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19053E4" w14:textId="59F57A5A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Toc2732892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277D3A" w:rsidRPr="009D379D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74"/>
    </w:p>
    <w:p w14:paraId="3963BA25" w14:textId="6DB64F8A" w:rsidR="008953B0" w:rsidRPr="009D379D" w:rsidRDefault="008953B0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труктура магазинного автомата и грамматики Грейбах</w:t>
      </w:r>
    </w:p>
    <w:p w14:paraId="1AF8AB13" w14:textId="0B498437" w:rsidR="005B09E6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10878" wp14:editId="79247248">
            <wp:extent cx="6372225" cy="7019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1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1DE7E" w14:textId="2BA13734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2CF9EE7" w14:textId="520FFC07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4A4478E7" w14:textId="3FDF0006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910B24E" w14:textId="40954928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A244FCF" w14:textId="2EB7589D" w:rsidR="004E3DFB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3D7C78" wp14:editId="6D155B93">
            <wp:extent cx="6372225" cy="63912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39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F4E16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50EDE078" w14:textId="23C9302E" w:rsidR="00D401DB" w:rsidRPr="009D379D" w:rsidRDefault="00D401DB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Toc2732892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75"/>
    </w:p>
    <w:p w14:paraId="50E650D2" w14:textId="35E12F8A" w:rsidR="00207DBF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Начало разбора:</w:t>
      </w: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705D4E" wp14:editId="18BFD033">
            <wp:extent cx="5410200" cy="35242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98FA9" w14:textId="56086E7C" w:rsidR="004E3DFB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1C835DC5" w14:textId="4DA981E4" w:rsidR="004E3DFB" w:rsidRPr="009D379D" w:rsidRDefault="004E3DFB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66D4B7" wp14:editId="44920C53">
            <wp:extent cx="5191125" cy="33242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8F957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E8C4E10" w14:textId="51828087" w:rsidR="00B97CEA" w:rsidRPr="009D379D" w:rsidRDefault="00B97CEA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E4E2D1" w14:textId="11372DAC" w:rsidR="00B97CEA" w:rsidRPr="009D379D" w:rsidRDefault="00B97CEA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A268B0" wp14:editId="1D164D0A">
            <wp:extent cx="1636131" cy="865822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5479" cy="87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29BD9" w14:textId="592D8FEE" w:rsidR="00D401DB" w:rsidRPr="009D379D" w:rsidRDefault="00D401DB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76" w:name="_Toc2732892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 xml:space="preserve">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</w:t>
      </w:r>
      <w:bookmarkEnd w:id="176"/>
    </w:p>
    <w:p w14:paraId="2427221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586</w:t>
      </w:r>
    </w:p>
    <w:p w14:paraId="0C53929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.model flat, stdcall</w:t>
      </w:r>
    </w:p>
    <w:p w14:paraId="7D2A7F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libucrt.lib</w:t>
      </w:r>
    </w:p>
    <w:p w14:paraId="627294C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kernel32.lib</w:t>
      </w:r>
    </w:p>
    <w:p w14:paraId="60C275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../Debug/StaticLib.lib</w:t>
      </w:r>
    </w:p>
    <w:p w14:paraId="1F2390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327379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rintS :PROC</w:t>
      </w:r>
    </w:p>
    <w:p w14:paraId="13108A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rintN :PROC</w:t>
      </w:r>
    </w:p>
    <w:p w14:paraId="7CAC1B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ow :PROC</w:t>
      </w:r>
    </w:p>
    <w:p w14:paraId="71958DB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compare :PROC</w:t>
      </w:r>
    </w:p>
    <w:p w14:paraId="116BA6D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itProcess PROTO :DWORD</w:t>
      </w:r>
    </w:p>
    <w:p w14:paraId="69EC407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27724E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stack 4096</w:t>
      </w:r>
    </w:p>
    <w:p w14:paraId="6749D1C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602962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const</w:t>
      </w:r>
    </w:p>
    <w:p w14:paraId="7C47AA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 BYTE '../Debug/StaticLib.lib', 0</w:t>
      </w:r>
    </w:p>
    <w:p w14:paraId="645CBB5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2 BYTE 'First argument more than second', 0</w:t>
      </w:r>
    </w:p>
    <w:p w14:paraId="548BC62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3 BYTE 'Second argument more than first', 0</w:t>
      </w:r>
    </w:p>
    <w:p w14:paraId="113DC6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4 WORD 17</w:t>
      </w:r>
    </w:p>
    <w:p w14:paraId="09ED1C5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5 WORD 18</w:t>
      </w:r>
    </w:p>
    <w:p w14:paraId="686406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6 BYTE 'Mikhail', 0</w:t>
      </w:r>
    </w:p>
    <w:p w14:paraId="605D03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7 WORD 1</w:t>
      </w:r>
    </w:p>
    <w:p w14:paraId="6B52A3E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8 BYTE 'strings are not equal', 0</w:t>
      </w:r>
    </w:p>
    <w:p w14:paraId="5C661C0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9 WORD 2</w:t>
      </w:r>
    </w:p>
    <w:p w14:paraId="544ED77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0 WORD 300</w:t>
      </w:r>
    </w:p>
    <w:p w14:paraId="6FABF72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1 WORD 0</w:t>
      </w:r>
    </w:p>
    <w:p w14:paraId="3335324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AD61C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data</w:t>
      </w:r>
    </w:p>
    <w:p w14:paraId="231E330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inresult WORD 0</w:t>
      </w:r>
    </w:p>
    <w:p w14:paraId="5898B7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smoreresult DWORD 0</w:t>
      </w:r>
    </w:p>
    <w:p w14:paraId="75C6DA3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1 DWORD 0</w:t>
      </w:r>
    </w:p>
    <w:p w14:paraId="68AF489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2 DWORD 0</w:t>
      </w:r>
    </w:p>
    <w:p w14:paraId="2780175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a WORD 0</w:t>
      </w:r>
    </w:p>
    <w:p w14:paraId="780BC8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b WORD 0</w:t>
      </w:r>
    </w:p>
    <w:p w14:paraId="772657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c WORD 0</w:t>
      </w:r>
    </w:p>
    <w:p w14:paraId="150AC00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result WORD 0</w:t>
      </w:r>
    </w:p>
    <w:p w14:paraId="5874D5A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534779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code</w:t>
      </w:r>
    </w:p>
    <w:p w14:paraId="18DC266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in PROC mina : WORD, minb : WORD</w:t>
      </w:r>
    </w:p>
    <w:p w14:paraId="50BB36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inb</w:t>
      </w:r>
    </w:p>
    <w:p w14:paraId="392AC0A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mina</w:t>
      </w:r>
    </w:p>
    <w:p w14:paraId="382ED46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0</w:t>
      </w:r>
    </w:p>
    <w:p w14:paraId="7796B97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1</w:t>
      </w:r>
    </w:p>
    <w:p w14:paraId="6C572D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1</w:t>
      </w:r>
    </w:p>
    <w:p w14:paraId="67803F7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>p0:</w:t>
      </w:r>
    </w:p>
    <w:p w14:paraId="3E0F3DD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b</w:t>
      </w:r>
    </w:p>
    <w:p w14:paraId="69C49F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inresult</w:t>
      </w:r>
    </w:p>
    <w:p w14:paraId="372A99E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0</w:t>
      </w:r>
    </w:p>
    <w:p w14:paraId="785F020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1:</w:t>
      </w:r>
    </w:p>
    <w:p w14:paraId="6FDE32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a</w:t>
      </w:r>
    </w:p>
    <w:p w14:paraId="3A49A4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inresult</w:t>
      </w:r>
    </w:p>
    <w:p w14:paraId="36481E5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0:</w:t>
      </w:r>
    </w:p>
    <w:p w14:paraId="07C0C3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result</w:t>
      </w:r>
    </w:p>
    <w:p w14:paraId="0908971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eax</w:t>
      </w:r>
    </w:p>
    <w:p w14:paraId="2998B8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62F1999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in ENDP</w:t>
      </w:r>
    </w:p>
    <w:p w14:paraId="699E20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4DF47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smore PROC ismorea : WORD, ismoreb : WORD</w:t>
      </w:r>
    </w:p>
    <w:p w14:paraId="33A987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ismorea</w:t>
      </w:r>
    </w:p>
    <w:p w14:paraId="09B677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ismoreb</w:t>
      </w:r>
    </w:p>
    <w:p w14:paraId="380B58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2</w:t>
      </w:r>
    </w:p>
    <w:p w14:paraId="26477CE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3</w:t>
      </w:r>
    </w:p>
    <w:p w14:paraId="1F90931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3</w:t>
      </w:r>
    </w:p>
    <w:p w14:paraId="086706D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2:</w:t>
      </w:r>
    </w:p>
    <w:p w14:paraId="737F004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2</w:t>
      </w:r>
    </w:p>
    <w:p w14:paraId="6A3ACC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ismoreresult</w:t>
      </w:r>
    </w:p>
    <w:p w14:paraId="6CC839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1</w:t>
      </w:r>
    </w:p>
    <w:p w14:paraId="584AA3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3:</w:t>
      </w:r>
    </w:p>
    <w:p w14:paraId="4276DF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3</w:t>
      </w:r>
    </w:p>
    <w:p w14:paraId="656415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ismoreresult</w:t>
      </w:r>
    </w:p>
    <w:p w14:paraId="4B898AB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1:</w:t>
      </w:r>
    </w:p>
    <w:p w14:paraId="769C52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ismoreresult</w:t>
      </w:r>
    </w:p>
    <w:p w14:paraId="66202EC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eax</w:t>
      </w:r>
    </w:p>
    <w:p w14:paraId="7BB0433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340F7F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smore ENDP</w:t>
      </w:r>
    </w:p>
    <w:p w14:paraId="519C434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CD971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542B26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ain PROC</w:t>
      </w:r>
    </w:p>
    <w:p w14:paraId="167881E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4</w:t>
      </w:r>
    </w:p>
    <w:p w14:paraId="281C9C2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b</w:t>
      </w:r>
    </w:p>
    <w:p w14:paraId="6C9FCCE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5</w:t>
      </w:r>
    </w:p>
    <w:p w14:paraId="498484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c</w:t>
      </w:r>
    </w:p>
    <w:p w14:paraId="7BEF04C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6</w:t>
      </w:r>
    </w:p>
    <w:p w14:paraId="1B970D7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1</w:t>
      </w:r>
    </w:p>
    <w:p w14:paraId="0CECCA6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31CA2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2</w:t>
      </w:r>
    </w:p>
    <w:p w14:paraId="2C943D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2</w:t>
      </w:r>
    </w:p>
    <w:p w14:paraId="4E0A5E0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EC7276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compare</w:t>
      </w:r>
    </w:p>
    <w:p w14:paraId="393ED4C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push eax</w:t>
      </w:r>
    </w:p>
    <w:p w14:paraId="3A76ECE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result</w:t>
      </w:r>
    </w:p>
    <w:p w14:paraId="7F6C373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ainresult</w:t>
      </w:r>
    </w:p>
    <w:p w14:paraId="758FCB4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L7</w:t>
      </w:r>
    </w:p>
    <w:p w14:paraId="2876D5A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4</w:t>
      </w:r>
    </w:p>
    <w:p w14:paraId="71EE9C8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5</w:t>
      </w:r>
    </w:p>
    <w:p w14:paraId="69F746A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5</w:t>
      </w:r>
    </w:p>
    <w:p w14:paraId="4E5F22B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4:</w:t>
      </w:r>
    </w:p>
    <w:p w14:paraId="32C334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c</w:t>
      </w:r>
    </w:p>
    <w:p w14:paraId="05C795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54B79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b</w:t>
      </w:r>
    </w:p>
    <w:p w14:paraId="217739D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75F2426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min</w:t>
      </w:r>
    </w:p>
    <w:p w14:paraId="69EA085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524FB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a</w:t>
      </w:r>
    </w:p>
    <w:p w14:paraId="567AD78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2</w:t>
      </w:r>
    </w:p>
    <w:p w14:paraId="41AA466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5:</w:t>
      </w:r>
    </w:p>
    <w:p w14:paraId="3C5BD5C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8</w:t>
      </w:r>
    </w:p>
    <w:p w14:paraId="2A241C0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rintS</w:t>
      </w:r>
    </w:p>
    <w:p w14:paraId="4653833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2:</w:t>
      </w:r>
    </w:p>
    <w:p w14:paraId="0CDCE26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aina</w:t>
      </w:r>
    </w:p>
    <w:p w14:paraId="10E6E0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mainb</w:t>
      </w:r>
    </w:p>
    <w:p w14:paraId="0449740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6</w:t>
      </w:r>
    </w:p>
    <w:p w14:paraId="10F50C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6</w:t>
      </w:r>
    </w:p>
    <w:p w14:paraId="23EF7F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7</w:t>
      </w:r>
    </w:p>
    <w:p w14:paraId="35FC0C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6:</w:t>
      </w:r>
    </w:p>
    <w:p w14:paraId="217E156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L9</w:t>
      </w:r>
    </w:p>
    <w:p w14:paraId="7D079C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28081E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c</w:t>
      </w:r>
    </w:p>
    <w:p w14:paraId="5A74705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4007BC1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ow</w:t>
      </w:r>
    </w:p>
    <w:p w14:paraId="03C76E1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14D7108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b</w:t>
      </w:r>
    </w:p>
    <w:p w14:paraId="19A17F9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b</w:t>
      </w:r>
    </w:p>
    <w:p w14:paraId="63A832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rintN</w:t>
      </w:r>
    </w:p>
    <w:p w14:paraId="46AAE02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7:</w:t>
      </w:r>
    </w:p>
    <w:p w14:paraId="2465B1E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L10</w:t>
      </w:r>
    </w:p>
    <w:p w14:paraId="6C65AE5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13DD78B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b</w:t>
      </w:r>
    </w:p>
    <w:p w14:paraId="326D31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221631A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ismore</w:t>
      </w:r>
    </w:p>
    <w:p w14:paraId="487B9B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491004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1</w:t>
      </w:r>
    </w:p>
    <w:p w14:paraId="06904FF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69589E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rintS</w:t>
      </w:r>
    </w:p>
    <w:p w14:paraId="07D40A03" w14:textId="0CD41C91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push L11</w:t>
      </w:r>
    </w:p>
    <w:p w14:paraId="6C90DA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ExitProcess</w:t>
      </w:r>
    </w:p>
    <w:p w14:paraId="0C1FF52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main ENDP</w:t>
      </w:r>
    </w:p>
    <w:p w14:paraId="0CDFCFBE" w14:textId="410DC372" w:rsidR="00B97CE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end main</w:t>
      </w:r>
    </w:p>
    <w:sectPr w:rsidR="00B97CEA" w:rsidRPr="009D379D" w:rsidSect="00D91DC3">
      <w:headerReference w:type="default" r:id="rId61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DDE069" w14:textId="77777777" w:rsidR="00476A74" w:rsidRDefault="00476A74" w:rsidP="00D309D4">
      <w:pPr>
        <w:spacing w:after="0" w:line="240" w:lineRule="auto"/>
      </w:pPr>
      <w:r>
        <w:separator/>
      </w:r>
    </w:p>
  </w:endnote>
  <w:endnote w:type="continuationSeparator" w:id="0">
    <w:p w14:paraId="7AB7B12C" w14:textId="77777777" w:rsidR="00476A74" w:rsidRDefault="00476A74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02ED5B" w14:textId="77777777" w:rsidR="00476A74" w:rsidRDefault="00476A74" w:rsidP="00D309D4">
      <w:pPr>
        <w:spacing w:after="0" w:line="240" w:lineRule="auto"/>
      </w:pPr>
      <w:r>
        <w:separator/>
      </w:r>
    </w:p>
  </w:footnote>
  <w:footnote w:type="continuationSeparator" w:id="0">
    <w:p w14:paraId="21C5FB5B" w14:textId="77777777" w:rsidR="00476A74" w:rsidRDefault="00476A74" w:rsidP="00D30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6530200"/>
      <w:docPartObj>
        <w:docPartGallery w:val="Page Numbers (Top of Page)"/>
        <w:docPartUnique/>
      </w:docPartObj>
    </w:sdtPr>
    <w:sdtContent>
      <w:p w14:paraId="408954E8" w14:textId="4A12D521" w:rsidR="009D379D" w:rsidRDefault="009D379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606337" w14:textId="77777777" w:rsidR="009D379D" w:rsidRDefault="009D379D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03A57613"/>
    <w:multiLevelType w:val="multilevel"/>
    <w:tmpl w:val="06ECC8D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5" w15:restartNumberingAfterBreak="0">
    <w:nsid w:val="12591494"/>
    <w:multiLevelType w:val="multilevel"/>
    <w:tmpl w:val="3E828CC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1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3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7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6AF3AA5"/>
    <w:multiLevelType w:val="hybridMultilevel"/>
    <w:tmpl w:val="2218621C"/>
    <w:lvl w:ilvl="0" w:tplc="C7605FC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AA25BC"/>
    <w:multiLevelType w:val="hybridMultilevel"/>
    <w:tmpl w:val="B6602684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3"/>
  </w:num>
  <w:num w:numId="2">
    <w:abstractNumId w:val="12"/>
  </w:num>
  <w:num w:numId="3">
    <w:abstractNumId w:val="11"/>
  </w:num>
  <w:num w:numId="4">
    <w:abstractNumId w:val="20"/>
  </w:num>
  <w:num w:numId="5">
    <w:abstractNumId w:val="21"/>
  </w:num>
  <w:num w:numId="6">
    <w:abstractNumId w:val="17"/>
  </w:num>
  <w:num w:numId="7">
    <w:abstractNumId w:val="6"/>
  </w:num>
  <w:num w:numId="8">
    <w:abstractNumId w:val="9"/>
  </w:num>
  <w:num w:numId="9">
    <w:abstractNumId w:val="16"/>
  </w:num>
  <w:num w:numId="10">
    <w:abstractNumId w:val="0"/>
  </w:num>
  <w:num w:numId="11">
    <w:abstractNumId w:val="14"/>
  </w:num>
  <w:num w:numId="12">
    <w:abstractNumId w:val="4"/>
  </w:num>
  <w:num w:numId="13">
    <w:abstractNumId w:val="1"/>
  </w:num>
  <w:num w:numId="14">
    <w:abstractNumId w:val="10"/>
  </w:num>
  <w:num w:numId="15">
    <w:abstractNumId w:val="8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</w:num>
  <w:num w:numId="20">
    <w:abstractNumId w:val="19"/>
  </w:num>
  <w:num w:numId="21">
    <w:abstractNumId w:val="18"/>
  </w:num>
  <w:num w:numId="22">
    <w:abstractNumId w:val="5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74016"/>
    <w:rsid w:val="000760D4"/>
    <w:rsid w:val="000815F6"/>
    <w:rsid w:val="0008532E"/>
    <w:rsid w:val="000961AE"/>
    <w:rsid w:val="000A4752"/>
    <w:rsid w:val="000A74BB"/>
    <w:rsid w:val="000D5E72"/>
    <w:rsid w:val="000E5FF6"/>
    <w:rsid w:val="00103885"/>
    <w:rsid w:val="00106871"/>
    <w:rsid w:val="001109AF"/>
    <w:rsid w:val="00111991"/>
    <w:rsid w:val="001170B8"/>
    <w:rsid w:val="00134853"/>
    <w:rsid w:val="0014083D"/>
    <w:rsid w:val="00140981"/>
    <w:rsid w:val="00144433"/>
    <w:rsid w:val="001446EA"/>
    <w:rsid w:val="001511F1"/>
    <w:rsid w:val="00154393"/>
    <w:rsid w:val="001638F3"/>
    <w:rsid w:val="00191B1C"/>
    <w:rsid w:val="0019776C"/>
    <w:rsid w:val="001B03CF"/>
    <w:rsid w:val="001F1767"/>
    <w:rsid w:val="00207D28"/>
    <w:rsid w:val="00207DBF"/>
    <w:rsid w:val="00220F57"/>
    <w:rsid w:val="0022152C"/>
    <w:rsid w:val="00221995"/>
    <w:rsid w:val="00235C12"/>
    <w:rsid w:val="0024429A"/>
    <w:rsid w:val="0026792F"/>
    <w:rsid w:val="00277D3A"/>
    <w:rsid w:val="002C7B01"/>
    <w:rsid w:val="002D1F67"/>
    <w:rsid w:val="002E09A4"/>
    <w:rsid w:val="002E28E3"/>
    <w:rsid w:val="003013ED"/>
    <w:rsid w:val="003137DF"/>
    <w:rsid w:val="00330972"/>
    <w:rsid w:val="00365722"/>
    <w:rsid w:val="003763C6"/>
    <w:rsid w:val="003825A2"/>
    <w:rsid w:val="00397569"/>
    <w:rsid w:val="003B52A4"/>
    <w:rsid w:val="003E1203"/>
    <w:rsid w:val="003E3007"/>
    <w:rsid w:val="003F6D1B"/>
    <w:rsid w:val="004076E8"/>
    <w:rsid w:val="00410AAA"/>
    <w:rsid w:val="0042769E"/>
    <w:rsid w:val="00430A52"/>
    <w:rsid w:val="0044608B"/>
    <w:rsid w:val="004566FB"/>
    <w:rsid w:val="00464C41"/>
    <w:rsid w:val="0047029E"/>
    <w:rsid w:val="004765FF"/>
    <w:rsid w:val="00476A74"/>
    <w:rsid w:val="004A3179"/>
    <w:rsid w:val="004A6158"/>
    <w:rsid w:val="004C1A31"/>
    <w:rsid w:val="004E3DFB"/>
    <w:rsid w:val="0051222B"/>
    <w:rsid w:val="005240D6"/>
    <w:rsid w:val="00535195"/>
    <w:rsid w:val="005356D2"/>
    <w:rsid w:val="00540A05"/>
    <w:rsid w:val="005862A3"/>
    <w:rsid w:val="005B09E6"/>
    <w:rsid w:val="005B4EB8"/>
    <w:rsid w:val="005D590F"/>
    <w:rsid w:val="00601A3E"/>
    <w:rsid w:val="006211C2"/>
    <w:rsid w:val="0062243C"/>
    <w:rsid w:val="00633D64"/>
    <w:rsid w:val="0063478A"/>
    <w:rsid w:val="00647C5A"/>
    <w:rsid w:val="00655F19"/>
    <w:rsid w:val="00664201"/>
    <w:rsid w:val="00682610"/>
    <w:rsid w:val="00691C37"/>
    <w:rsid w:val="006A0AFD"/>
    <w:rsid w:val="006A3D0D"/>
    <w:rsid w:val="006B320B"/>
    <w:rsid w:val="006C6A4C"/>
    <w:rsid w:val="006D6A37"/>
    <w:rsid w:val="00702E52"/>
    <w:rsid w:val="0073100F"/>
    <w:rsid w:val="00737CCE"/>
    <w:rsid w:val="007931EC"/>
    <w:rsid w:val="007A1A7B"/>
    <w:rsid w:val="007B0560"/>
    <w:rsid w:val="007C1519"/>
    <w:rsid w:val="007C6E62"/>
    <w:rsid w:val="007D1204"/>
    <w:rsid w:val="007E1F2D"/>
    <w:rsid w:val="007F0E98"/>
    <w:rsid w:val="007F10F2"/>
    <w:rsid w:val="007F1100"/>
    <w:rsid w:val="008106DD"/>
    <w:rsid w:val="00822B70"/>
    <w:rsid w:val="00826C35"/>
    <w:rsid w:val="0083392D"/>
    <w:rsid w:val="00844D70"/>
    <w:rsid w:val="0084704A"/>
    <w:rsid w:val="0086392E"/>
    <w:rsid w:val="008652E2"/>
    <w:rsid w:val="008848CB"/>
    <w:rsid w:val="00893EC6"/>
    <w:rsid w:val="008953B0"/>
    <w:rsid w:val="008B1CD8"/>
    <w:rsid w:val="008B2B5E"/>
    <w:rsid w:val="008C2E80"/>
    <w:rsid w:val="008D1EAE"/>
    <w:rsid w:val="008D30E4"/>
    <w:rsid w:val="008F19E9"/>
    <w:rsid w:val="008F1AD1"/>
    <w:rsid w:val="00914DEB"/>
    <w:rsid w:val="00955387"/>
    <w:rsid w:val="0096163B"/>
    <w:rsid w:val="009D3396"/>
    <w:rsid w:val="009D379D"/>
    <w:rsid w:val="009D4A52"/>
    <w:rsid w:val="009E7240"/>
    <w:rsid w:val="009F4C0A"/>
    <w:rsid w:val="009F77A1"/>
    <w:rsid w:val="00A0516C"/>
    <w:rsid w:val="00A1128B"/>
    <w:rsid w:val="00A13FB5"/>
    <w:rsid w:val="00A2757D"/>
    <w:rsid w:val="00A82839"/>
    <w:rsid w:val="00AA1CC4"/>
    <w:rsid w:val="00AA766F"/>
    <w:rsid w:val="00AC0EE2"/>
    <w:rsid w:val="00AC440C"/>
    <w:rsid w:val="00AD4032"/>
    <w:rsid w:val="00AF6D2B"/>
    <w:rsid w:val="00AF7928"/>
    <w:rsid w:val="00B20FA2"/>
    <w:rsid w:val="00B33DA5"/>
    <w:rsid w:val="00B347E0"/>
    <w:rsid w:val="00B3614B"/>
    <w:rsid w:val="00B44795"/>
    <w:rsid w:val="00B620C3"/>
    <w:rsid w:val="00B70AAC"/>
    <w:rsid w:val="00B97CEA"/>
    <w:rsid w:val="00BB1A00"/>
    <w:rsid w:val="00BC2348"/>
    <w:rsid w:val="00BC5878"/>
    <w:rsid w:val="00BD197A"/>
    <w:rsid w:val="00BE4586"/>
    <w:rsid w:val="00C04E85"/>
    <w:rsid w:val="00C208C6"/>
    <w:rsid w:val="00C3778D"/>
    <w:rsid w:val="00C50493"/>
    <w:rsid w:val="00C52155"/>
    <w:rsid w:val="00C70640"/>
    <w:rsid w:val="00C70677"/>
    <w:rsid w:val="00C77B42"/>
    <w:rsid w:val="00CA51EB"/>
    <w:rsid w:val="00CB7819"/>
    <w:rsid w:val="00D0750A"/>
    <w:rsid w:val="00D309D4"/>
    <w:rsid w:val="00D401DB"/>
    <w:rsid w:val="00D45645"/>
    <w:rsid w:val="00D5542F"/>
    <w:rsid w:val="00D61C0E"/>
    <w:rsid w:val="00D91DC3"/>
    <w:rsid w:val="00D945AE"/>
    <w:rsid w:val="00DD5616"/>
    <w:rsid w:val="00DE6D87"/>
    <w:rsid w:val="00E347F2"/>
    <w:rsid w:val="00E541B3"/>
    <w:rsid w:val="00E73503"/>
    <w:rsid w:val="00EC5FC0"/>
    <w:rsid w:val="00EE0527"/>
    <w:rsid w:val="00F26776"/>
    <w:rsid w:val="00F32075"/>
    <w:rsid w:val="00F35754"/>
    <w:rsid w:val="00F832D4"/>
    <w:rsid w:val="00FB370C"/>
    <w:rsid w:val="00FB49F7"/>
    <w:rsid w:val="00FC36E5"/>
    <w:rsid w:val="00FD2083"/>
    <w:rsid w:val="00FF1ACA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3614B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  <w:style w:type="paragraph" w:styleId="12">
    <w:name w:val="toc 1"/>
    <w:basedOn w:val="a"/>
    <w:next w:val="a"/>
    <w:autoRedefine/>
    <w:uiPriority w:val="39"/>
    <w:unhideWhenUsed/>
    <w:rsid w:val="00DD5616"/>
    <w:pPr>
      <w:tabs>
        <w:tab w:val="right" w:leader="dot" w:pos="10025"/>
      </w:tabs>
      <w:spacing w:after="100"/>
    </w:pPr>
    <w:rPr>
      <w:rFonts w:ascii="Times New Roman" w:hAnsi="Times New Roman" w:cs="Times New Roman"/>
      <w:b/>
      <w:bCs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FF1ACA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71E897-ABB8-453A-8444-47DB59130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50</TotalTime>
  <Pages>50</Pages>
  <Words>6459</Words>
  <Characters>36821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83</cp:revision>
  <dcterms:created xsi:type="dcterms:W3CDTF">2019-10-25T10:00:00Z</dcterms:created>
  <dcterms:modified xsi:type="dcterms:W3CDTF">2019-12-15T17:49:00Z</dcterms:modified>
</cp:coreProperties>
</file>